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CFF87C7" w14:textId="77777777" w:rsidR="00511BB1" w:rsidRPr="007D0BF3" w:rsidRDefault="00511BB1" w:rsidP="00511BB1">
      <w:pPr>
        <w:jc w:val="center"/>
        <w:rPr>
          <w:b/>
          <w:sz w:val="28"/>
          <w:szCs w:val="28"/>
        </w:rPr>
      </w:pPr>
      <w:r w:rsidRPr="007D0BF3">
        <w:rPr>
          <w:b/>
          <w:sz w:val="28"/>
          <w:szCs w:val="28"/>
        </w:rPr>
        <w:t>Лабораторная работа 5. АЛГОРИТМЫ НА ГРАФАХ</w:t>
      </w:r>
    </w:p>
    <w:p w14:paraId="3CFF87C8" w14:textId="77777777" w:rsidR="00511BB1" w:rsidRPr="00530C0A" w:rsidRDefault="00511BB1" w:rsidP="00511BB1">
      <w:pPr>
        <w:jc w:val="center"/>
        <w:rPr>
          <w:b/>
          <w:sz w:val="28"/>
          <w:szCs w:val="28"/>
        </w:rPr>
      </w:pPr>
      <w:r w:rsidRPr="007D0BF3">
        <w:rPr>
          <w:b/>
          <w:sz w:val="28"/>
          <w:szCs w:val="28"/>
        </w:rPr>
        <w:t>(алгоритмы поиска в ширину и глубину, топологическая сортировка)</w:t>
      </w:r>
    </w:p>
    <w:p w14:paraId="3CFF87C9" w14:textId="77777777" w:rsidR="00511BB1" w:rsidRPr="00530C0A" w:rsidRDefault="00511BB1" w:rsidP="00511BB1">
      <w:pPr>
        <w:jc w:val="center"/>
        <w:rPr>
          <w:b/>
          <w:sz w:val="28"/>
          <w:szCs w:val="28"/>
        </w:rPr>
      </w:pPr>
    </w:p>
    <w:p w14:paraId="3CFF87CA" w14:textId="77777777" w:rsidR="00511BB1" w:rsidRPr="007D0BF3" w:rsidRDefault="00511BB1" w:rsidP="00511BB1">
      <w:pPr>
        <w:jc w:val="both"/>
        <w:rPr>
          <w:kern w:val="32"/>
          <w:sz w:val="28"/>
          <w:szCs w:val="28"/>
          <w:lang w:bidi="kn-IN"/>
        </w:rPr>
      </w:pPr>
      <w:r w:rsidRPr="007D0BF3">
        <w:rPr>
          <w:b/>
          <w:bCs/>
          <w:kern w:val="32"/>
          <w:sz w:val="28"/>
          <w:szCs w:val="28"/>
          <w:lang w:bidi="kn-IN"/>
        </w:rPr>
        <w:t>ЦЕЛЬ РАБОТЫ:</w:t>
      </w:r>
      <w:r w:rsidRPr="007D0BF3">
        <w:rPr>
          <w:kern w:val="32"/>
          <w:sz w:val="28"/>
          <w:szCs w:val="28"/>
          <w:lang w:bidi="kn-IN"/>
        </w:rPr>
        <w:t xml:space="preserve"> Освоить сущность и программную реализацию: а) способов представления графов; б) алгоритмов поиска в ширину и глубину; в) алгоритма топологической сортировки графов.</w:t>
      </w:r>
    </w:p>
    <w:p w14:paraId="3CFF87CB" w14:textId="77777777" w:rsidR="00511BB1" w:rsidRPr="007D0BF3" w:rsidRDefault="00511BB1" w:rsidP="00511BB1">
      <w:pPr>
        <w:jc w:val="center"/>
        <w:rPr>
          <w:b/>
          <w:sz w:val="28"/>
          <w:szCs w:val="28"/>
        </w:rPr>
      </w:pPr>
    </w:p>
    <w:p w14:paraId="3CFF87CC" w14:textId="77777777" w:rsidR="00511BB1" w:rsidRDefault="00511BB1" w:rsidP="00511BB1">
      <w:pPr>
        <w:rPr>
          <w:b/>
          <w:caps/>
          <w:sz w:val="28"/>
          <w:szCs w:val="28"/>
        </w:rPr>
      </w:pPr>
      <w:r w:rsidRPr="007D0BF3">
        <w:rPr>
          <w:b/>
          <w:caps/>
          <w:sz w:val="28"/>
          <w:szCs w:val="28"/>
        </w:rPr>
        <w:t>Задание для выполнения:</w:t>
      </w:r>
    </w:p>
    <w:tbl>
      <w:tblPr>
        <w:tblStyle w:val="a4"/>
        <w:tblW w:w="9574" w:type="dxa"/>
        <w:tblInd w:w="-3" w:type="dxa"/>
        <w:tblLayout w:type="fixed"/>
        <w:tblLook w:val="04A0" w:firstRow="1" w:lastRow="0" w:firstColumn="1" w:lastColumn="0" w:noHBand="0" w:noVBand="1"/>
      </w:tblPr>
      <w:tblGrid>
        <w:gridCol w:w="2641"/>
        <w:gridCol w:w="6933"/>
      </w:tblGrid>
      <w:tr w:rsidR="00511BB1" w:rsidRPr="00DE20CC" w14:paraId="3CFF87CF" w14:textId="77777777" w:rsidTr="0049353E">
        <w:tc>
          <w:tcPr>
            <w:tcW w:w="1337" w:type="dxa"/>
          </w:tcPr>
          <w:p w14:paraId="3CFF87CD" w14:textId="77777777" w:rsidR="00511BB1" w:rsidRPr="00DE20CC" w:rsidRDefault="00511BB1" w:rsidP="0049353E">
            <w:pPr>
              <w:jc w:val="center"/>
              <w:rPr>
                <w:sz w:val="28"/>
                <w:szCs w:val="28"/>
              </w:rPr>
            </w:pPr>
            <w:r w:rsidRPr="00DE20CC">
              <w:rPr>
                <w:sz w:val="28"/>
                <w:szCs w:val="28"/>
              </w:rPr>
              <w:t>Вариант</w:t>
            </w:r>
          </w:p>
        </w:tc>
        <w:tc>
          <w:tcPr>
            <w:tcW w:w="3509" w:type="dxa"/>
          </w:tcPr>
          <w:p w14:paraId="3CFF87CE" w14:textId="77777777" w:rsidR="00511BB1" w:rsidRPr="00DE20CC" w:rsidRDefault="00511BB1" w:rsidP="0049353E">
            <w:pPr>
              <w:pStyle w:val="a3"/>
              <w:ind w:left="0"/>
              <w:jc w:val="center"/>
              <w:rPr>
                <w:lang w:val="en-US"/>
              </w:rPr>
            </w:pPr>
            <w:r>
              <w:t xml:space="preserve">Граф </w:t>
            </w:r>
            <w:r>
              <w:rPr>
                <w:lang w:val="en-US"/>
              </w:rPr>
              <w:t>G</w:t>
            </w:r>
          </w:p>
        </w:tc>
      </w:tr>
      <w:tr w:rsidR="00511BB1" w14:paraId="3CFF87D2" w14:textId="77777777" w:rsidTr="0049353E">
        <w:trPr>
          <w:trHeight w:val="1695"/>
        </w:trPr>
        <w:tc>
          <w:tcPr>
            <w:tcW w:w="1337" w:type="dxa"/>
          </w:tcPr>
          <w:p w14:paraId="3CFF87D0" w14:textId="341739AF" w:rsidR="00511BB1" w:rsidRPr="00D26939" w:rsidRDefault="00D26939" w:rsidP="0049353E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4</w:t>
            </w:r>
          </w:p>
        </w:tc>
        <w:tc>
          <w:tcPr>
            <w:tcW w:w="3509" w:type="dxa"/>
          </w:tcPr>
          <w:p w14:paraId="3CFF87D1" w14:textId="3AB8FAB2" w:rsidR="00511BB1" w:rsidRDefault="00D26939" w:rsidP="0049353E">
            <w:pPr>
              <w:pStyle w:val="a3"/>
              <w:ind w:left="0"/>
              <w:jc w:val="both"/>
              <w:rPr>
                <w:lang w:val="en-US"/>
              </w:rPr>
            </w:pPr>
            <w:r>
              <w:rPr>
                <w:lang w:val="ru-RU"/>
              </w:rPr>
              <w:object w:dxaOrig="3480" w:dyaOrig="1770" w14:anchorId="6A1ECD5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65.75pt;height:84pt" o:ole="">
                  <v:imagedata r:id="rId5" o:title=""/>
                </v:shape>
                <o:OLEObject Type="Embed" ProgID="Visio.Drawing.15" ShapeID="_x0000_i1025" DrawAspect="Content" ObjectID="_1681677783" r:id="rId6"/>
              </w:object>
            </w:r>
          </w:p>
        </w:tc>
      </w:tr>
    </w:tbl>
    <w:p w14:paraId="3CFF87D3" w14:textId="77777777" w:rsidR="00511BB1" w:rsidRPr="00DE20CC" w:rsidRDefault="00511BB1" w:rsidP="00511BB1">
      <w:pPr>
        <w:rPr>
          <w:sz w:val="28"/>
          <w:szCs w:val="28"/>
        </w:rPr>
      </w:pPr>
    </w:p>
    <w:p w14:paraId="3CFF87D4" w14:textId="77777777" w:rsidR="00511BB1" w:rsidRDefault="00511BB1" w:rsidP="00511BB1">
      <w:pPr>
        <w:jc w:val="both"/>
        <w:rPr>
          <w:sz w:val="28"/>
          <w:szCs w:val="28"/>
        </w:rPr>
      </w:pPr>
      <w:r w:rsidRPr="007D0BF3">
        <w:rPr>
          <w:b/>
          <w:sz w:val="28"/>
          <w:szCs w:val="28"/>
          <w:u w:val="single"/>
        </w:rPr>
        <w:t xml:space="preserve">Задание 1. </w:t>
      </w:r>
      <w:r w:rsidRPr="007D0BF3">
        <w:rPr>
          <w:sz w:val="28"/>
          <w:szCs w:val="28"/>
        </w:rPr>
        <w:t xml:space="preserve"> </w:t>
      </w:r>
      <w:r>
        <w:rPr>
          <w:sz w:val="28"/>
          <w:szCs w:val="28"/>
        </w:rPr>
        <w:t>Ориентированный г</w:t>
      </w:r>
      <w:r w:rsidRPr="007D0BF3">
        <w:rPr>
          <w:sz w:val="28"/>
          <w:szCs w:val="28"/>
        </w:rPr>
        <w:t xml:space="preserve">раф </w:t>
      </w:r>
      <w:r w:rsidRPr="007D0BF3">
        <w:rPr>
          <w:b/>
          <w:sz w:val="28"/>
          <w:szCs w:val="28"/>
          <w:lang w:val="en-US"/>
        </w:rPr>
        <w:t>G</w:t>
      </w:r>
      <w:r>
        <w:rPr>
          <w:sz w:val="28"/>
          <w:szCs w:val="28"/>
        </w:rPr>
        <w:t xml:space="preserve"> взять в соответствии с вариантом</w:t>
      </w:r>
      <w:r w:rsidRPr="007D0BF3">
        <w:rPr>
          <w:sz w:val="28"/>
          <w:szCs w:val="28"/>
        </w:rPr>
        <w:t>.</w:t>
      </w:r>
      <w:r w:rsidRPr="00DE20C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Осуществить алгоритмы поиска в ширину и глубину, а также алгоритма топологической сортировки аналогично примерам, рассмотренным на лекциях. Оформить отчет, включив в него </w:t>
      </w:r>
      <w:r w:rsidRPr="00E30056">
        <w:rPr>
          <w:b/>
          <w:sz w:val="28"/>
          <w:szCs w:val="28"/>
        </w:rPr>
        <w:t>каждый</w:t>
      </w:r>
      <w:r>
        <w:rPr>
          <w:sz w:val="28"/>
          <w:szCs w:val="28"/>
        </w:rPr>
        <w:t xml:space="preserve"> шаг выполнения алгоритмов.</w:t>
      </w:r>
    </w:p>
    <w:p w14:paraId="3CFF87D5" w14:textId="77777777" w:rsidR="00E022A0" w:rsidRDefault="00E022A0" w:rsidP="00511BB1">
      <w:pPr>
        <w:jc w:val="both"/>
        <w:rPr>
          <w:sz w:val="28"/>
          <w:szCs w:val="28"/>
        </w:rPr>
      </w:pPr>
    </w:p>
    <w:p w14:paraId="3CFF87D6" w14:textId="77777777" w:rsidR="00E022A0" w:rsidRPr="00E022A0" w:rsidRDefault="00E022A0" w:rsidP="00E022A0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оиск</w:t>
      </w:r>
      <w:r w:rsidRPr="00466A0E">
        <w:rPr>
          <w:b/>
          <w:sz w:val="28"/>
          <w:szCs w:val="28"/>
        </w:rPr>
        <w:t xml:space="preserve"> в ширину</w:t>
      </w:r>
      <w:r w:rsidRPr="00E022A0">
        <w:rPr>
          <w:b/>
          <w:sz w:val="28"/>
          <w:szCs w:val="28"/>
        </w:rPr>
        <w:t>:</w:t>
      </w:r>
    </w:p>
    <w:p w14:paraId="3CFF87D7" w14:textId="77777777" w:rsidR="00E022A0" w:rsidRPr="00E022A0" w:rsidRDefault="00E022A0" w:rsidP="00E022A0">
      <w:pPr>
        <w:rPr>
          <w:sz w:val="28"/>
        </w:rPr>
      </w:pPr>
      <w:r w:rsidRPr="00E022A0">
        <w:rPr>
          <w:sz w:val="28"/>
        </w:rPr>
        <w:t>массивы:</w:t>
      </w:r>
    </w:p>
    <w:p w14:paraId="3CFF87D8" w14:textId="77777777" w:rsidR="00E022A0" w:rsidRPr="00E022A0" w:rsidRDefault="00E022A0" w:rsidP="00E022A0">
      <w:pPr>
        <w:rPr>
          <w:sz w:val="28"/>
        </w:rPr>
      </w:pPr>
      <w:r w:rsidRPr="00E022A0">
        <w:rPr>
          <w:sz w:val="28"/>
          <w:lang w:val="en-US"/>
        </w:rPr>
        <w:t>Q</w:t>
      </w:r>
      <w:r w:rsidRPr="00E022A0">
        <w:rPr>
          <w:sz w:val="28"/>
        </w:rPr>
        <w:t>- для промежуточного хранения вершин(очередь)</w:t>
      </w:r>
    </w:p>
    <w:p w14:paraId="3CFF87D9" w14:textId="77777777" w:rsidR="00E022A0" w:rsidRPr="00E022A0" w:rsidRDefault="00E022A0" w:rsidP="00E022A0">
      <w:pPr>
        <w:rPr>
          <w:sz w:val="28"/>
        </w:rPr>
      </w:pPr>
      <w:r w:rsidRPr="00E022A0">
        <w:rPr>
          <w:sz w:val="28"/>
        </w:rPr>
        <w:t>С- массив окраски вершин</w:t>
      </w:r>
    </w:p>
    <w:p w14:paraId="3CFF87DA" w14:textId="77777777" w:rsidR="00E022A0" w:rsidRPr="00E022A0" w:rsidRDefault="00E022A0" w:rsidP="00E022A0">
      <w:pPr>
        <w:rPr>
          <w:sz w:val="28"/>
        </w:rPr>
      </w:pPr>
      <w:r w:rsidRPr="00E022A0">
        <w:rPr>
          <w:sz w:val="28"/>
          <w:lang w:val="en-US"/>
        </w:rPr>
        <w:t>D</w:t>
      </w:r>
      <w:r w:rsidRPr="00E022A0">
        <w:rPr>
          <w:sz w:val="28"/>
        </w:rPr>
        <w:t>- массив расстояний</w:t>
      </w:r>
    </w:p>
    <w:p w14:paraId="3CFF87DB" w14:textId="77777777" w:rsidR="00E022A0" w:rsidRPr="00E022A0" w:rsidRDefault="00E022A0" w:rsidP="00E022A0">
      <w:pPr>
        <w:rPr>
          <w:sz w:val="28"/>
        </w:rPr>
      </w:pPr>
      <w:r w:rsidRPr="00E022A0">
        <w:rPr>
          <w:sz w:val="28"/>
        </w:rPr>
        <w:t xml:space="preserve">Р- массив предшествующих вершин </w:t>
      </w:r>
    </w:p>
    <w:p w14:paraId="3CFF87DC" w14:textId="42A4CB57" w:rsidR="00E022A0" w:rsidRDefault="00E022A0" w:rsidP="00511BB1">
      <w:pPr>
        <w:jc w:val="both"/>
        <w:rPr>
          <w:sz w:val="28"/>
          <w:szCs w:val="28"/>
        </w:rPr>
      </w:pPr>
    </w:p>
    <w:p w14:paraId="3CFF87DD" w14:textId="47199A0D" w:rsidR="00E022A0" w:rsidRDefault="00864703" w:rsidP="00511BB1">
      <w:pPr>
        <w:jc w:val="both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29F5C1A7" wp14:editId="03D692BB">
                <wp:simplePos x="0" y="0"/>
                <wp:positionH relativeFrom="column">
                  <wp:posOffset>2277110</wp:posOffset>
                </wp:positionH>
                <wp:positionV relativeFrom="paragraph">
                  <wp:posOffset>873760</wp:posOffset>
                </wp:positionV>
                <wp:extent cx="711835" cy="335280"/>
                <wp:effectExtent l="38100" t="0" r="31115" b="64770"/>
                <wp:wrapNone/>
                <wp:docPr id="295" name="Прямая со стрелкой 2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11835" cy="3352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BD3B771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95" o:spid="_x0000_s1026" type="#_x0000_t32" style="position:absolute;margin-left:179.3pt;margin-top:68.8pt;width:56.05pt;height:26.4pt;flip:x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" strokecolor="#5b9bd5 [3204]" strokeweight=".5pt">
                <v:stroke endarrow="block" joinstyle="miter"/>
              </v:shape>
            </w:pict>
          </mc:Fallback>
        </mc:AlternateContent>
      </w:r>
      <w:r w:rsidR="00B8119A"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59512A4F" wp14:editId="4332F106">
                <wp:extent cx="3604437" cy="1499192"/>
                <wp:effectExtent l="0" t="0" r="15240" b="25400"/>
                <wp:docPr id="13" name="Группа 1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1" name="Овал 1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8EA" w14:textId="77777777" w:rsidR="0049353E" w:rsidRDefault="0049353E" w:rsidP="00E022A0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" name="Овал 2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8EB" w14:textId="77777777" w:rsidR="0049353E" w:rsidRDefault="0049353E" w:rsidP="00E022A0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" name="Овал 3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8EC" w14:textId="77777777" w:rsidR="0049353E" w:rsidRDefault="0049353E" w:rsidP="00E022A0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Овал 4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8ED" w14:textId="77777777" w:rsidR="0049353E" w:rsidRDefault="0049353E" w:rsidP="00E022A0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Овал 5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8EE" w14:textId="77777777" w:rsidR="0049353E" w:rsidRDefault="0049353E" w:rsidP="00E022A0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Прямая со стрелкой 6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" name="Прямая со стрелкой 7"/>
                        <wps:cNvCnPr/>
                        <wps:spPr>
                          <a:xfrm>
                            <a:off x="2275367" y="255182"/>
                            <a:ext cx="626981" cy="45683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" name="Прямая со стрелкой 8"/>
                        <wps:cNvCnPr/>
                        <wps:spPr>
                          <a:xfrm flipH="1" flipV="1">
                            <a:off x="701749" y="1212112"/>
                            <a:ext cx="871914" cy="457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" name="Прямая со стрелкой 9"/>
                        <wps:cNvCnPr/>
                        <wps:spPr>
                          <a:xfrm flipV="1">
                            <a:off x="318977" y="520996"/>
                            <a:ext cx="74088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" name="Прямая со стрелкой 10"/>
                        <wps:cNvCnPr/>
                        <wps:spPr>
                          <a:xfrm flipH="1">
                            <a:off x="1924493" y="520996"/>
                            <a:ext cx="45719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" name="Прямая со стрелкой 11"/>
                        <wps:cNvCnPr/>
                        <wps:spPr>
                          <a:xfrm flipH="1" flipV="1">
                            <a:off x="637953" y="457200"/>
                            <a:ext cx="1063256" cy="59542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9512A4F" id="Группа 13" o:spid="_x0000_s1026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">
                <v:oval id="Овал 1" o:spid="_x0000_s1027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" fillcolor="white [3201]" strokecolor="#70ad47 [3209]" strokeweight="1pt">
                  <v:stroke joinstyle="miter"/>
                  <v:textbox>
                    <w:txbxContent>
                      <w:p w14:paraId="3CFF88EA" w14:textId="77777777" w:rsidR="0049353E" w:rsidRDefault="0049353E" w:rsidP="00E022A0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2" o:spid="_x0000_s1028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" fillcolor="white [3201]" strokecolor="#70ad47 [3209]" strokeweight="1pt">
                  <v:stroke joinstyle="miter"/>
                  <v:textbox>
                    <w:txbxContent>
                      <w:p w14:paraId="3CFF88EB" w14:textId="77777777" w:rsidR="0049353E" w:rsidRDefault="0049353E" w:rsidP="00E022A0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3" o:spid="_x0000_s1029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" fillcolor="white [3201]" strokecolor="#70ad47 [3209]" strokeweight="1pt">
                  <v:stroke joinstyle="miter"/>
                  <v:textbox>
                    <w:txbxContent>
                      <w:p w14:paraId="3CFF88EC" w14:textId="77777777" w:rsidR="0049353E" w:rsidRDefault="0049353E" w:rsidP="00E022A0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4" o:spid="_x0000_s1030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" fillcolor="white [3201]" strokecolor="#70ad47 [3209]" strokeweight="1pt">
                  <v:stroke joinstyle="miter"/>
                  <v:textbox>
                    <w:txbxContent>
                      <w:p w14:paraId="3CFF88ED" w14:textId="77777777" w:rsidR="0049353E" w:rsidRDefault="0049353E" w:rsidP="00E022A0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5" o:spid="_x0000_s1031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" fillcolor="white [3201]" strokecolor="#70ad47 [3209]" strokeweight="1pt">
                  <v:stroke joinstyle="miter"/>
                  <v:textbox>
                    <w:txbxContent>
                      <w:p w14:paraId="3CFF88EE" w14:textId="77777777" w:rsidR="0049353E" w:rsidRDefault="0049353E" w:rsidP="00E022A0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6" o:spid="_x0000_s1032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" strokecolor="#5b9bd5 [3204]" strokeweight=".5pt">
                  <v:stroke endarrow="block" joinstyle="miter"/>
                </v:shape>
                <v:shape id="Прямая со стрелкой 7" o:spid="_x0000_s1033" type="#_x0000_t32" style="position:absolute;left:22753;top:2551;width:6270;height:45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" strokecolor="#5b9bd5 [3204]" strokeweight=".5pt">
                  <v:stroke endarrow="block" joinstyle="miter"/>
                </v:shape>
                <v:shape id="Прямая со стрелкой 8" o:spid="_x0000_s1034" type="#_x0000_t32" style="position:absolute;left:7017;top:12121;width:8719;height:457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" strokecolor="#5b9bd5 [3204]" strokeweight=".5pt">
                  <v:stroke endarrow="block" joinstyle="miter"/>
                </v:shape>
                <v:shape id="Прямая со стрелкой 9" o:spid="_x0000_s1035" type="#_x0000_t32" style="position:absolute;left:3189;top:5209;width:741;height:457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" strokecolor="#5b9bd5 [3204]" strokeweight=".5pt">
                  <v:stroke endarrow="block" joinstyle="miter"/>
                </v:shape>
                <v:shape id="Прямая со стрелкой 10" o:spid="_x0000_s1036" type="#_x0000_t32" style="position:absolute;left:19244;top:5209;width:458;height:457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" strokecolor="#5b9bd5 [3204]" strokeweight=".5pt">
                  <v:stroke endarrow="block" joinstyle="miter"/>
                </v:shape>
                <v:shape id="Прямая со стрелкой 11" o:spid="_x0000_s1037" type="#_x0000_t32" style="position:absolute;left:6379;top:4572;width:10633;height:595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3CFF87DE" w14:textId="77777777" w:rsidR="002C24A5" w:rsidRDefault="002C24A5" w:rsidP="002C24A5">
      <w:pPr>
        <w:rPr>
          <w:lang w:val="en-US"/>
        </w:rPr>
      </w:pPr>
    </w:p>
    <w:p w14:paraId="3CFF87DF" w14:textId="77777777" w:rsidR="002C24A5" w:rsidRDefault="002C24A5" w:rsidP="002C24A5">
      <w:pPr>
        <w:rPr>
          <w:lang w:val="en-US"/>
        </w:rPr>
      </w:pPr>
    </w:p>
    <w:p w14:paraId="3CFF87E0" w14:textId="77777777" w:rsidR="002C24A5" w:rsidRDefault="002C24A5" w:rsidP="002C24A5">
      <w:pPr>
        <w:rPr>
          <w:lang w:val="en-US"/>
        </w:rPr>
      </w:pPr>
    </w:p>
    <w:p w14:paraId="3CFF87E1" w14:textId="77777777" w:rsidR="002C24A5" w:rsidRDefault="002C24A5" w:rsidP="002C24A5">
      <w:pPr>
        <w:rPr>
          <w:lang w:val="en-US"/>
        </w:rPr>
      </w:pPr>
    </w:p>
    <w:p w14:paraId="3CFF87E2" w14:textId="77777777" w:rsidR="002C24A5" w:rsidRDefault="002C24A5" w:rsidP="002C24A5">
      <w:pPr>
        <w:rPr>
          <w:lang w:val="en-US"/>
        </w:rPr>
      </w:pPr>
    </w:p>
    <w:p w14:paraId="3CFF87E3" w14:textId="77777777" w:rsidR="002C24A5" w:rsidRDefault="002C24A5" w:rsidP="002C24A5">
      <w:pPr>
        <w:rPr>
          <w:lang w:val="en-US"/>
        </w:rPr>
      </w:pPr>
    </w:p>
    <w:p w14:paraId="3CFF87E4" w14:textId="77777777" w:rsidR="002C24A5" w:rsidRDefault="002C24A5" w:rsidP="002C24A5">
      <w:pPr>
        <w:rPr>
          <w:lang w:val="en-US"/>
        </w:rPr>
      </w:pPr>
    </w:p>
    <w:p w14:paraId="3CFF87E5" w14:textId="77777777" w:rsidR="002C24A5" w:rsidRDefault="002C24A5" w:rsidP="002C24A5">
      <w:pPr>
        <w:rPr>
          <w:lang w:val="en-US"/>
        </w:rPr>
      </w:pPr>
    </w:p>
    <w:p w14:paraId="3CFF87E6" w14:textId="77777777" w:rsidR="002C24A5" w:rsidRDefault="002C24A5" w:rsidP="002C24A5">
      <w:pPr>
        <w:rPr>
          <w:lang w:val="en-US"/>
        </w:rPr>
      </w:pPr>
    </w:p>
    <w:p w14:paraId="3CFF87E7" w14:textId="77777777" w:rsidR="002C24A5" w:rsidRDefault="002C24A5" w:rsidP="002C24A5">
      <w:pPr>
        <w:rPr>
          <w:lang w:val="en-US"/>
        </w:rPr>
      </w:pPr>
    </w:p>
    <w:p w14:paraId="3CFF87E8" w14:textId="77777777" w:rsidR="002C24A5" w:rsidRDefault="002C24A5" w:rsidP="002C24A5">
      <w:pPr>
        <w:rPr>
          <w:lang w:val="en-US"/>
        </w:rPr>
      </w:pPr>
    </w:p>
    <w:p w14:paraId="3CFF87E9" w14:textId="77777777" w:rsidR="002C24A5" w:rsidRPr="00B05719" w:rsidRDefault="002C24A5" w:rsidP="002C24A5">
      <w:pPr>
        <w:rPr>
          <w:lang w:val="en-US"/>
        </w:rPr>
      </w:pPr>
      <w:r>
        <w:lastRenderedPageBreak/>
        <w:t>Шаг</w:t>
      </w:r>
      <w:r w:rsidRPr="00B05719">
        <w:rPr>
          <w:lang w:val="en-US"/>
        </w:rPr>
        <w:t xml:space="preserve"> 1</w:t>
      </w:r>
    </w:p>
    <w:p w14:paraId="3CFF87EA" w14:textId="77777777" w:rsidR="002C24A5" w:rsidRPr="00B05719" w:rsidRDefault="002C24A5" w:rsidP="002C24A5">
      <w:pPr>
        <w:rPr>
          <w:lang w:val="en-US"/>
        </w:rPr>
      </w:pPr>
      <w:r>
        <w:rPr>
          <w:lang w:val="en-US"/>
        </w:rPr>
        <w:t>Q</w:t>
      </w:r>
      <w:r w:rsidRPr="00B05719">
        <w:rPr>
          <w:lang w:val="en-US"/>
        </w:rPr>
        <w:t>-0</w:t>
      </w:r>
    </w:p>
    <w:p w14:paraId="3CFF87EB" w14:textId="77777777" w:rsidR="002C24A5" w:rsidRPr="00B05719" w:rsidRDefault="002C24A5" w:rsidP="002C24A5">
      <w:pPr>
        <w:rPr>
          <w:lang w:val="en-US"/>
        </w:rPr>
      </w:pPr>
      <w:r>
        <w:rPr>
          <w:lang w:val="en-US"/>
        </w:rPr>
        <w:t>C</w:t>
      </w:r>
      <w:r w:rsidRPr="00B05719">
        <w:rPr>
          <w:lang w:val="en-US"/>
        </w:rPr>
        <w:t>-</w:t>
      </w:r>
      <w:r>
        <w:rPr>
          <w:lang w:val="en-US"/>
        </w:rPr>
        <w:t>GWWWW</w:t>
      </w:r>
    </w:p>
    <w:p w14:paraId="3CFF87EC" w14:textId="15DB7E94" w:rsidR="002C24A5" w:rsidRPr="00B05719" w:rsidRDefault="002C24A5" w:rsidP="002C24A5">
      <w:pPr>
        <w:rPr>
          <w:lang w:val="en-US"/>
        </w:rPr>
      </w:pPr>
      <w:r>
        <w:rPr>
          <w:lang w:val="en-US"/>
        </w:rPr>
        <w:t>D</w:t>
      </w:r>
      <w:r w:rsidRPr="00B05719">
        <w:rPr>
          <w:lang w:val="en-US"/>
        </w:rPr>
        <w:t xml:space="preserve">-0 </w:t>
      </w:r>
      <w:r w:rsidR="00E86FBE" w:rsidRPr="00C617F1">
        <w:rPr>
          <w:lang w:val="en-US"/>
        </w:rPr>
        <w:t xml:space="preserve"> </w:t>
      </w:r>
      <w:r w:rsidRPr="00B05719">
        <w:rPr>
          <w:lang w:val="en-US"/>
        </w:rPr>
        <w:t xml:space="preserve">|   |   | </w:t>
      </w:r>
      <w:r w:rsidR="00E86FBE" w:rsidRPr="00C617F1">
        <w:rPr>
          <w:lang w:val="en-US"/>
        </w:rPr>
        <w:t xml:space="preserve"> </w:t>
      </w:r>
      <w:r w:rsidRPr="00B05719">
        <w:rPr>
          <w:lang w:val="en-US"/>
        </w:rPr>
        <w:t xml:space="preserve"> |</w:t>
      </w:r>
    </w:p>
    <w:p w14:paraId="3CFF87ED" w14:textId="342CD9EF" w:rsidR="002C24A5" w:rsidRPr="00B05719" w:rsidRDefault="002C24A5" w:rsidP="002C24A5">
      <w:pPr>
        <w:rPr>
          <w:lang w:val="en-US"/>
        </w:rPr>
      </w:pPr>
      <w:r>
        <w:rPr>
          <w:lang w:val="en-US"/>
        </w:rPr>
        <w:t>P</w:t>
      </w:r>
      <w:r w:rsidRPr="00B05719">
        <w:rPr>
          <w:lang w:val="en-US"/>
        </w:rPr>
        <w:t>-</w:t>
      </w:r>
      <w:r>
        <w:rPr>
          <w:lang w:val="en-US"/>
        </w:rPr>
        <w:t>N</w:t>
      </w:r>
      <w:r w:rsidR="00E86FBE" w:rsidRPr="00B14C2A">
        <w:rPr>
          <w:lang w:val="en-US"/>
        </w:rPr>
        <w:t xml:space="preserve"> </w:t>
      </w:r>
      <w:r>
        <w:rPr>
          <w:lang w:val="en-US"/>
        </w:rPr>
        <w:t>N</w:t>
      </w:r>
      <w:r w:rsidR="00E86FBE" w:rsidRPr="00B14C2A">
        <w:rPr>
          <w:lang w:val="en-US"/>
        </w:rPr>
        <w:t xml:space="preserve"> </w:t>
      </w:r>
      <w:r>
        <w:rPr>
          <w:lang w:val="en-US"/>
        </w:rPr>
        <w:t>N</w:t>
      </w:r>
      <w:r w:rsidR="00E86FBE" w:rsidRPr="00B14C2A">
        <w:rPr>
          <w:lang w:val="en-US"/>
        </w:rPr>
        <w:t xml:space="preserve"> </w:t>
      </w:r>
      <w:r>
        <w:rPr>
          <w:lang w:val="en-US"/>
        </w:rPr>
        <w:t>N</w:t>
      </w:r>
      <w:r w:rsidR="00E86FBE" w:rsidRPr="00B14C2A">
        <w:rPr>
          <w:lang w:val="en-US"/>
        </w:rPr>
        <w:t xml:space="preserve"> </w:t>
      </w:r>
      <w:r>
        <w:rPr>
          <w:lang w:val="en-US"/>
        </w:rPr>
        <w:t>N</w:t>
      </w:r>
    </w:p>
    <w:p w14:paraId="3CFF87EE" w14:textId="217E940E" w:rsidR="002C24A5" w:rsidRPr="00B05719" w:rsidRDefault="002C24A5" w:rsidP="00511BB1">
      <w:pPr>
        <w:jc w:val="both"/>
        <w:rPr>
          <w:sz w:val="28"/>
          <w:szCs w:val="28"/>
          <w:lang w:val="en-US"/>
        </w:rPr>
      </w:pPr>
    </w:p>
    <w:p w14:paraId="3CFF87EF" w14:textId="10028EFE" w:rsidR="002C24A5" w:rsidRDefault="00864703" w:rsidP="00511BB1">
      <w:pPr>
        <w:jc w:val="both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6AD202DA" wp14:editId="07B2A1E4">
                <wp:simplePos x="0" y="0"/>
                <wp:positionH relativeFrom="column">
                  <wp:posOffset>2219325</wp:posOffset>
                </wp:positionH>
                <wp:positionV relativeFrom="paragraph">
                  <wp:posOffset>881380</wp:posOffset>
                </wp:positionV>
                <wp:extent cx="800100" cy="236220"/>
                <wp:effectExtent l="38100" t="0" r="19050" b="68580"/>
                <wp:wrapNone/>
                <wp:docPr id="300" name="Прямая со стрелкой 3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00100" cy="2362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B6C586" id="Прямая со стрелкой 300" o:spid="_x0000_s1026" type="#_x0000_t32" style="position:absolute;margin-left:174.75pt;margin-top:69.4pt;width:63pt;height:18.6pt;flip:x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" strokecolor="#5b9bd5 [3204]" strokeweight=".5pt">
                <v:stroke endarrow="block" joinstyle="miter"/>
              </v:shape>
            </w:pict>
          </mc:Fallback>
        </mc:AlternateContent>
      </w:r>
      <w:r w:rsidR="00B8119A"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1DBB451B" wp14:editId="43233851">
                <wp:extent cx="3604437" cy="1499192"/>
                <wp:effectExtent l="0" t="0" r="15240" b="25400"/>
                <wp:docPr id="16" name="Группа 1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17" name="Овал 17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8EF" w14:textId="77777777" w:rsidR="0049353E" w:rsidRDefault="0049353E" w:rsidP="002C24A5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" name="Овал 18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8F0" w14:textId="77777777" w:rsidR="0049353E" w:rsidRDefault="0049353E" w:rsidP="002C24A5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" name="Овал 19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8F1" w14:textId="77777777" w:rsidR="0049353E" w:rsidRDefault="0049353E" w:rsidP="002C24A5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Овал 20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8F2" w14:textId="77777777" w:rsidR="0049353E" w:rsidRDefault="0049353E" w:rsidP="002C24A5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Овал 21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8F3" w14:textId="77777777" w:rsidR="0049353E" w:rsidRDefault="0049353E" w:rsidP="002C24A5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" name="Прямая со стрелкой 22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" name="Прямая со стрелкой 23"/>
                        <wps:cNvCnPr/>
                        <wps:spPr>
                          <a:xfrm>
                            <a:off x="2275367" y="255182"/>
                            <a:ext cx="626981" cy="45683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" name="Прямая со стрелкой 24"/>
                        <wps:cNvCnPr/>
                        <wps:spPr>
                          <a:xfrm flipH="1" flipV="1">
                            <a:off x="701749" y="1212112"/>
                            <a:ext cx="871914" cy="457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" name="Прямая со стрелкой 25"/>
                        <wps:cNvCnPr/>
                        <wps:spPr>
                          <a:xfrm flipV="1">
                            <a:off x="318977" y="520996"/>
                            <a:ext cx="74088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" name="Прямая со стрелкой 26"/>
                        <wps:cNvCnPr/>
                        <wps:spPr>
                          <a:xfrm flipH="1">
                            <a:off x="1924493" y="520996"/>
                            <a:ext cx="45719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" name="Прямая со стрелкой 27"/>
                        <wps:cNvCnPr/>
                        <wps:spPr>
                          <a:xfrm flipH="1" flipV="1">
                            <a:off x="637953" y="457200"/>
                            <a:ext cx="1063256" cy="59542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DBB451B" id="Группа 16" o:spid="_x0000_s1038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">
                <v:oval id="Овал 17" o:spid="_x0000_s1039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" fillcolor="#a5a5a5 [3206]" strokecolor="#525252 [1606]" strokeweight="1pt">
                  <v:stroke joinstyle="miter"/>
                  <v:textbox>
                    <w:txbxContent>
                      <w:p w14:paraId="3CFF88EF" w14:textId="77777777" w:rsidR="0049353E" w:rsidRDefault="0049353E" w:rsidP="002C24A5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18" o:spid="_x0000_s1040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" fillcolor="white [3201]" strokecolor="#70ad47 [3209]" strokeweight="1pt">
                  <v:stroke joinstyle="miter"/>
                  <v:textbox>
                    <w:txbxContent>
                      <w:p w14:paraId="3CFF88F0" w14:textId="77777777" w:rsidR="0049353E" w:rsidRDefault="0049353E" w:rsidP="002C24A5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19" o:spid="_x0000_s1041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" fillcolor="white [3201]" strokecolor="#70ad47 [3209]" strokeweight="1pt">
                  <v:stroke joinstyle="miter"/>
                  <v:textbox>
                    <w:txbxContent>
                      <w:p w14:paraId="3CFF88F1" w14:textId="77777777" w:rsidR="0049353E" w:rsidRDefault="0049353E" w:rsidP="002C24A5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20" o:spid="_x0000_s1042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" fillcolor="white [3201]" strokecolor="#70ad47 [3209]" strokeweight="1pt">
                  <v:stroke joinstyle="miter"/>
                  <v:textbox>
                    <w:txbxContent>
                      <w:p w14:paraId="3CFF88F2" w14:textId="77777777" w:rsidR="0049353E" w:rsidRDefault="0049353E" w:rsidP="002C24A5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21" o:spid="_x0000_s1043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" fillcolor="white [3201]" strokecolor="#70ad47 [3209]" strokeweight="1pt">
                  <v:stroke joinstyle="miter"/>
                  <v:textbox>
                    <w:txbxContent>
                      <w:p w14:paraId="3CFF88F3" w14:textId="77777777" w:rsidR="0049353E" w:rsidRDefault="0049353E" w:rsidP="002C24A5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22" o:spid="_x0000_s1044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" strokecolor="#5b9bd5 [3204]" strokeweight=".5pt">
                  <v:stroke endarrow="block" joinstyle="miter"/>
                </v:shape>
                <v:shape id="Прямая со стрелкой 23" o:spid="_x0000_s1045" type="#_x0000_t32" style="position:absolute;left:22753;top:2551;width:6270;height:45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24" o:spid="_x0000_s1046" type="#_x0000_t32" style="position:absolute;left:7017;top:12121;width:8719;height:457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" strokecolor="#5b9bd5 [3204]" strokeweight=".5pt">
                  <v:stroke endarrow="block" joinstyle="miter"/>
                </v:shape>
                <v:shape id="Прямая со стрелкой 25" o:spid="_x0000_s1047" type="#_x0000_t32" style="position:absolute;left:3189;top:5209;width:741;height:457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" strokecolor="#5b9bd5 [3204]" strokeweight=".5pt">
                  <v:stroke endarrow="block" joinstyle="miter"/>
                </v:shape>
                <v:shape id="Прямая со стрелкой 26" o:spid="_x0000_s1048" type="#_x0000_t32" style="position:absolute;left:19244;top:5209;width:458;height:457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" strokecolor="#5b9bd5 [3204]" strokeweight=".5pt">
                  <v:stroke endarrow="block" joinstyle="miter"/>
                </v:shape>
                <v:shape id="Прямая со стрелкой 27" o:spid="_x0000_s1049" type="#_x0000_t32" style="position:absolute;left:6379;top:4572;width:10633;height:595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3CFF87F0" w14:textId="77777777" w:rsidR="002C24A5" w:rsidRDefault="002C24A5" w:rsidP="002C24A5">
      <w:r>
        <w:t>Шаг 2</w:t>
      </w:r>
    </w:p>
    <w:p w14:paraId="3CFF87F1" w14:textId="77777777" w:rsidR="002C24A5" w:rsidRPr="00836A15" w:rsidRDefault="002C24A5" w:rsidP="002C24A5"/>
    <w:p w14:paraId="3CFF87F2" w14:textId="77777777" w:rsidR="002C24A5" w:rsidRPr="00836A15" w:rsidRDefault="002C24A5" w:rsidP="002C24A5">
      <w:r>
        <w:rPr>
          <w:lang w:val="en-US"/>
        </w:rPr>
        <w:t>Q</w:t>
      </w:r>
      <w:r w:rsidRPr="00836A15">
        <w:t>-1</w:t>
      </w:r>
    </w:p>
    <w:p w14:paraId="3CFF87F3" w14:textId="77777777" w:rsidR="002C24A5" w:rsidRPr="00836A15" w:rsidRDefault="002C24A5" w:rsidP="002C24A5">
      <w:r>
        <w:rPr>
          <w:lang w:val="en-US"/>
        </w:rPr>
        <w:t>C</w:t>
      </w:r>
      <w:r w:rsidRPr="00836A15">
        <w:t>-</w:t>
      </w:r>
      <w:r>
        <w:rPr>
          <w:lang w:val="en-US"/>
        </w:rPr>
        <w:t>BGWWW</w:t>
      </w:r>
    </w:p>
    <w:p w14:paraId="3CFF87F4" w14:textId="1A4362B7" w:rsidR="002C24A5" w:rsidRPr="00836A15" w:rsidRDefault="002C24A5" w:rsidP="002C24A5">
      <w:r>
        <w:rPr>
          <w:lang w:val="en-US"/>
        </w:rPr>
        <w:t>D</w:t>
      </w:r>
      <w:r w:rsidRPr="00836A15">
        <w:t xml:space="preserve">-0 1 </w:t>
      </w:r>
      <w:r w:rsidR="00E86FBE">
        <w:t xml:space="preserve"> </w:t>
      </w:r>
      <w:r w:rsidRPr="00836A15">
        <w:t xml:space="preserve">| </w:t>
      </w:r>
      <w:r w:rsidR="00E86FBE">
        <w:t xml:space="preserve"> </w:t>
      </w:r>
      <w:r w:rsidRPr="00836A15">
        <w:t xml:space="preserve"> </w:t>
      </w:r>
      <w:r w:rsidRPr="00FD3685">
        <w:t>|</w:t>
      </w:r>
      <w:r w:rsidRPr="00836A15">
        <w:t xml:space="preserve">   |</w:t>
      </w:r>
    </w:p>
    <w:p w14:paraId="3CFF87F5" w14:textId="77777777" w:rsidR="002C24A5" w:rsidRPr="00B05719" w:rsidRDefault="002C24A5" w:rsidP="002C24A5">
      <w:r>
        <w:rPr>
          <w:lang w:val="en-US"/>
        </w:rPr>
        <w:t>P</w:t>
      </w:r>
      <w:r w:rsidRPr="00836A15">
        <w:t>-</w:t>
      </w:r>
      <w:r>
        <w:rPr>
          <w:lang w:val="en-US"/>
        </w:rPr>
        <w:t>N</w:t>
      </w:r>
      <w:r w:rsidRPr="00836A15">
        <w:t>0</w:t>
      </w:r>
      <w:r>
        <w:rPr>
          <w:lang w:val="en-US"/>
        </w:rPr>
        <w:t>NNN</w:t>
      </w:r>
    </w:p>
    <w:p w14:paraId="3CFF87F6" w14:textId="73D85A07" w:rsidR="002C24A5" w:rsidRPr="00B05719" w:rsidRDefault="002C24A5" w:rsidP="002C24A5"/>
    <w:p w14:paraId="3CFF87F7" w14:textId="4E02B77A" w:rsidR="002C24A5" w:rsidRPr="00836A15" w:rsidRDefault="00895F30" w:rsidP="002C24A5">
      <w:r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075BC44B" wp14:editId="3B298C2C">
                <wp:simplePos x="0" y="0"/>
                <wp:positionH relativeFrom="column">
                  <wp:posOffset>2280285</wp:posOffset>
                </wp:positionH>
                <wp:positionV relativeFrom="paragraph">
                  <wp:posOffset>889000</wp:posOffset>
                </wp:positionV>
                <wp:extent cx="739140" cy="320040"/>
                <wp:effectExtent l="38100" t="0" r="22860" b="60960"/>
                <wp:wrapNone/>
                <wp:docPr id="343" name="Прямая со стрелкой 3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39140" cy="32004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DE20F4" id="Прямая со стрелкой 343" o:spid="_x0000_s1026" type="#_x0000_t32" style="position:absolute;margin-left:179.55pt;margin-top:70pt;width:58.2pt;height:25.2pt;flip:x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" strokecolor="#5b9bd5 [3204]" strokeweight=".5pt">
                <v:stroke endarrow="block" joinstyle="miter"/>
              </v:shape>
            </w:pict>
          </mc:Fallback>
        </mc:AlternateContent>
      </w:r>
      <w:r w:rsidR="00B8119A">
        <w:rPr>
          <w:noProof/>
        </w:rPr>
        <mc:AlternateContent>
          <mc:Choice Requires="wpg">
            <w:drawing>
              <wp:inline distT="0" distB="0" distL="0" distR="0" wp14:anchorId="497A7E93" wp14:editId="63BF1F46">
                <wp:extent cx="3604437" cy="1499192"/>
                <wp:effectExtent l="0" t="0" r="15240" b="25400"/>
                <wp:docPr id="30" name="Группа 3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31" name="Овал 31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8F4" w14:textId="77777777" w:rsidR="0049353E" w:rsidRDefault="0049353E" w:rsidP="002C24A5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" name="Овал 32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8F5" w14:textId="77777777" w:rsidR="0049353E" w:rsidRDefault="0049353E" w:rsidP="002C24A5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" name="Овал 33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8F6" w14:textId="77777777" w:rsidR="0049353E" w:rsidRDefault="0049353E" w:rsidP="002C24A5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" name="Овал 34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8F7" w14:textId="77777777" w:rsidR="0049353E" w:rsidRDefault="0049353E" w:rsidP="002C24A5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" name="Овал 35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8F8" w14:textId="77777777" w:rsidR="0049353E" w:rsidRDefault="0049353E" w:rsidP="002C24A5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" name="Прямая со стрелкой 36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7" name="Прямая со стрелкой 37"/>
                        <wps:cNvCnPr/>
                        <wps:spPr>
                          <a:xfrm>
                            <a:off x="2275367" y="255182"/>
                            <a:ext cx="626981" cy="45683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8" name="Прямая со стрелкой 38"/>
                        <wps:cNvCnPr/>
                        <wps:spPr>
                          <a:xfrm flipH="1" flipV="1">
                            <a:off x="701749" y="1212112"/>
                            <a:ext cx="871914" cy="457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9" name="Прямая со стрелкой 39"/>
                        <wps:cNvCnPr/>
                        <wps:spPr>
                          <a:xfrm flipV="1">
                            <a:off x="318977" y="520996"/>
                            <a:ext cx="74088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0" name="Прямая со стрелкой 40"/>
                        <wps:cNvCnPr/>
                        <wps:spPr>
                          <a:xfrm flipH="1">
                            <a:off x="1924493" y="520996"/>
                            <a:ext cx="45719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1" name="Прямая со стрелкой 41"/>
                        <wps:cNvCnPr/>
                        <wps:spPr>
                          <a:xfrm flipH="1" flipV="1">
                            <a:off x="637953" y="457200"/>
                            <a:ext cx="1063256" cy="59542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497A7E93" id="Группа 30" o:spid="_x0000_s1050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">
                <v:oval id="Овал 31" o:spid="_x0000_s1051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" fillcolor="black [3200]" strokecolor="black [1600]" strokeweight="1pt">
                  <v:stroke joinstyle="miter"/>
                  <v:textbox>
                    <w:txbxContent>
                      <w:p w14:paraId="3CFF88F4" w14:textId="77777777" w:rsidR="0049353E" w:rsidRDefault="0049353E" w:rsidP="002C24A5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32" o:spid="_x0000_s1052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" fillcolor="#a5a5a5 [3206]" strokecolor="#525252 [1606]" strokeweight="1pt">
                  <v:stroke joinstyle="miter"/>
                  <v:textbox>
                    <w:txbxContent>
                      <w:p w14:paraId="3CFF88F5" w14:textId="77777777" w:rsidR="0049353E" w:rsidRDefault="0049353E" w:rsidP="002C24A5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33" o:spid="_x0000_s1053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" fillcolor="white [3201]" strokecolor="#70ad47 [3209]" strokeweight="1pt">
                  <v:stroke joinstyle="miter"/>
                  <v:textbox>
                    <w:txbxContent>
                      <w:p w14:paraId="3CFF88F6" w14:textId="77777777" w:rsidR="0049353E" w:rsidRDefault="0049353E" w:rsidP="002C24A5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34" o:spid="_x0000_s1054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" fillcolor="white [3201]" strokecolor="#70ad47 [3209]" strokeweight="1pt">
                  <v:stroke joinstyle="miter"/>
                  <v:textbox>
                    <w:txbxContent>
                      <w:p w14:paraId="3CFF88F7" w14:textId="77777777" w:rsidR="0049353E" w:rsidRDefault="0049353E" w:rsidP="002C24A5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35" o:spid="_x0000_s1055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" fillcolor="white [3201]" strokecolor="#70ad47 [3209]" strokeweight="1pt">
                  <v:stroke joinstyle="miter"/>
                  <v:textbox>
                    <w:txbxContent>
                      <w:p w14:paraId="3CFF88F8" w14:textId="77777777" w:rsidR="0049353E" w:rsidRDefault="0049353E" w:rsidP="002C24A5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36" o:spid="_x0000_s1056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37" o:spid="_x0000_s1057" type="#_x0000_t32" style="position:absolute;left:22753;top:2551;width:6270;height:45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38" o:spid="_x0000_s1058" type="#_x0000_t32" style="position:absolute;left:7017;top:12121;width:8719;height:457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" strokecolor="#5b9bd5 [3204]" strokeweight=".5pt">
                  <v:stroke endarrow="block" joinstyle="miter"/>
                </v:shape>
                <v:shape id="Прямая со стрелкой 39" o:spid="_x0000_s1059" type="#_x0000_t32" style="position:absolute;left:3189;top:5209;width:741;height:457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" strokecolor="#5b9bd5 [3204]" strokeweight=".5pt">
                  <v:stroke endarrow="block" joinstyle="miter"/>
                </v:shape>
                <v:shape id="Прямая со стрелкой 40" o:spid="_x0000_s1060" type="#_x0000_t32" style="position:absolute;left:19244;top:5209;width:458;height:457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" strokecolor="#5b9bd5 [3204]" strokeweight=".5pt">
                  <v:stroke endarrow="block" joinstyle="miter"/>
                </v:shape>
                <v:shape id="Прямая со стрелкой 41" o:spid="_x0000_s1061" type="#_x0000_t32" style="position:absolute;left:6379;top:4572;width:10633;height:595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3CFF87F8" w14:textId="77777777" w:rsidR="002C24A5" w:rsidRDefault="002C24A5" w:rsidP="00511BB1">
      <w:pPr>
        <w:jc w:val="both"/>
        <w:rPr>
          <w:sz w:val="28"/>
          <w:szCs w:val="28"/>
        </w:rPr>
      </w:pPr>
    </w:p>
    <w:p w14:paraId="3CFF87F9" w14:textId="77777777" w:rsidR="002C24A5" w:rsidRPr="00FD3685" w:rsidRDefault="002C24A5" w:rsidP="002C24A5"/>
    <w:p w14:paraId="3CFF87FA" w14:textId="77777777" w:rsidR="002C24A5" w:rsidRDefault="002C24A5" w:rsidP="002C24A5">
      <w:r>
        <w:t>Шаг 3</w:t>
      </w:r>
    </w:p>
    <w:p w14:paraId="3CFF87FB" w14:textId="77777777" w:rsidR="002C24A5" w:rsidRDefault="002C24A5" w:rsidP="002C24A5"/>
    <w:p w14:paraId="3CFF87FC" w14:textId="77777777" w:rsidR="002C24A5" w:rsidRPr="00C617F1" w:rsidRDefault="002C24A5" w:rsidP="002C24A5">
      <w:r>
        <w:rPr>
          <w:lang w:val="en-US"/>
        </w:rPr>
        <w:t>Q</w:t>
      </w:r>
      <w:r w:rsidRPr="00C617F1">
        <w:t>-2 ,3</w:t>
      </w:r>
    </w:p>
    <w:p w14:paraId="3CFF87FD" w14:textId="77777777" w:rsidR="002C24A5" w:rsidRPr="00C617F1" w:rsidRDefault="002C24A5" w:rsidP="002C24A5">
      <w:r>
        <w:rPr>
          <w:lang w:val="en-US"/>
        </w:rPr>
        <w:t>C</w:t>
      </w:r>
      <w:r w:rsidRPr="00C617F1">
        <w:t>-</w:t>
      </w:r>
      <w:r>
        <w:rPr>
          <w:lang w:val="en-US"/>
        </w:rPr>
        <w:t>BBGWW</w:t>
      </w:r>
    </w:p>
    <w:p w14:paraId="3CFF87FE" w14:textId="77777777" w:rsidR="002C24A5" w:rsidRPr="00C617F1" w:rsidRDefault="002C24A5" w:rsidP="002C24A5">
      <w:r>
        <w:rPr>
          <w:lang w:val="en-US"/>
        </w:rPr>
        <w:t>D</w:t>
      </w:r>
      <w:r w:rsidRPr="00C617F1">
        <w:t xml:space="preserve">-0 1 2 </w:t>
      </w:r>
      <w:r w:rsidRPr="00FD3685">
        <w:t>|</w:t>
      </w:r>
      <w:r w:rsidRPr="00C617F1">
        <w:t xml:space="preserve">   |</w:t>
      </w:r>
    </w:p>
    <w:p w14:paraId="3CFF87FF" w14:textId="77777777" w:rsidR="002C24A5" w:rsidRDefault="002C24A5" w:rsidP="002C24A5">
      <w:pPr>
        <w:rPr>
          <w:lang w:val="en-US"/>
        </w:rPr>
      </w:pPr>
      <w:r>
        <w:rPr>
          <w:lang w:val="en-US"/>
        </w:rPr>
        <w:t>P</w:t>
      </w:r>
      <w:r w:rsidRPr="00E86FBE">
        <w:rPr>
          <w:lang w:val="en-US"/>
        </w:rPr>
        <w:t>-</w:t>
      </w:r>
      <w:r>
        <w:rPr>
          <w:lang w:val="en-US"/>
        </w:rPr>
        <w:t>N</w:t>
      </w:r>
      <w:r w:rsidRPr="00E86FBE">
        <w:rPr>
          <w:lang w:val="en-US"/>
        </w:rPr>
        <w:t>01</w:t>
      </w:r>
      <w:r>
        <w:rPr>
          <w:lang w:val="en-US"/>
        </w:rPr>
        <w:t>NN</w:t>
      </w:r>
    </w:p>
    <w:p w14:paraId="3CFF8800" w14:textId="219AF5A6" w:rsidR="002C24A5" w:rsidRDefault="002C24A5" w:rsidP="002C24A5">
      <w:pPr>
        <w:rPr>
          <w:lang w:val="en-US"/>
        </w:rPr>
      </w:pPr>
    </w:p>
    <w:p w14:paraId="3CFF8801" w14:textId="50CEB4A0" w:rsidR="002C24A5" w:rsidRDefault="00864703" w:rsidP="002C24A5"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3822FCC9" wp14:editId="3BCFC08E">
                <wp:simplePos x="0" y="0"/>
                <wp:positionH relativeFrom="column">
                  <wp:posOffset>2277110</wp:posOffset>
                </wp:positionH>
                <wp:positionV relativeFrom="paragraph">
                  <wp:posOffset>890905</wp:posOffset>
                </wp:positionV>
                <wp:extent cx="742315" cy="274320"/>
                <wp:effectExtent l="38100" t="0" r="19685" b="68580"/>
                <wp:wrapNone/>
                <wp:docPr id="304" name="Прямая со стрелкой 3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42315" cy="2743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A77028" id="Прямая со стрелкой 304" o:spid="_x0000_s1026" type="#_x0000_t32" style="position:absolute;margin-left:179.3pt;margin-top:70.15pt;width:58.45pt;height:21.6pt;flip:x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" strokecolor="#5b9bd5 [3204]" strokeweight=".5pt">
                <v:stroke endarrow="block" joinstyle="miter"/>
              </v:shape>
            </w:pict>
          </mc:Fallback>
        </mc:AlternateContent>
      </w:r>
      <w:r w:rsidR="00B8119A">
        <w:rPr>
          <w:noProof/>
        </w:rPr>
        <mc:AlternateContent>
          <mc:Choice Requires="wpg">
            <w:drawing>
              <wp:inline distT="0" distB="0" distL="0" distR="0" wp14:anchorId="41D442A3" wp14:editId="59A8B4A1">
                <wp:extent cx="3604437" cy="1499192"/>
                <wp:effectExtent l="0" t="0" r="15240" b="25400"/>
                <wp:docPr id="44" name="Группа 4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45" name="Овал 45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8F9" w14:textId="77777777" w:rsidR="0049353E" w:rsidRDefault="0049353E" w:rsidP="002C24A5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6" name="Овал 46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8FA" w14:textId="77777777" w:rsidR="0049353E" w:rsidRDefault="0049353E" w:rsidP="002C24A5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7" name="Овал 47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8FB" w14:textId="77777777" w:rsidR="0049353E" w:rsidRDefault="0049353E" w:rsidP="002C24A5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8" name="Овал 48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75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8FC" w14:textId="77777777" w:rsidR="0049353E" w:rsidRPr="00E376DF" w:rsidRDefault="0049353E" w:rsidP="002C24A5">
                              <w:pPr>
                                <w:jc w:val="center"/>
                                <w:rPr>
                                  <w:color w:val="FFFFFF" w:themeColor="background1"/>
                                </w:rPr>
                              </w:pPr>
                              <w:r w:rsidRPr="00E376DF">
                                <w:rPr>
                                  <w:color w:val="FFFFFF" w:themeColor="background1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9" name="Овал 49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8FD" w14:textId="77777777" w:rsidR="0049353E" w:rsidRDefault="0049353E" w:rsidP="002C24A5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0" name="Прямая со стрелкой 50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1" name="Прямая со стрелкой 51"/>
                        <wps:cNvCnPr/>
                        <wps:spPr>
                          <a:xfrm>
                            <a:off x="2275367" y="255182"/>
                            <a:ext cx="626981" cy="45683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2" name="Прямая со стрелкой 52"/>
                        <wps:cNvCnPr/>
                        <wps:spPr>
                          <a:xfrm flipH="1" flipV="1">
                            <a:off x="701749" y="1212112"/>
                            <a:ext cx="871914" cy="457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3" name="Прямая со стрелкой 53"/>
                        <wps:cNvCnPr/>
                        <wps:spPr>
                          <a:xfrm flipV="1">
                            <a:off x="318977" y="520996"/>
                            <a:ext cx="74088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4" name="Прямая со стрелкой 54"/>
                        <wps:cNvCnPr/>
                        <wps:spPr>
                          <a:xfrm flipH="1">
                            <a:off x="1924493" y="520996"/>
                            <a:ext cx="45719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5" name="Прямая со стрелкой 55"/>
                        <wps:cNvCnPr/>
                        <wps:spPr>
                          <a:xfrm flipH="1" flipV="1">
                            <a:off x="637953" y="457200"/>
                            <a:ext cx="1063256" cy="59542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41D442A3" id="Группа 44" o:spid="_x0000_s1062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">
                <v:oval id="Овал 45" o:spid="_x0000_s1063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" fillcolor="black [3200]" strokecolor="black [1600]" strokeweight="1pt">
                  <v:stroke joinstyle="miter"/>
                  <v:textbox>
                    <w:txbxContent>
                      <w:p w14:paraId="3CFF88F9" w14:textId="77777777" w:rsidR="0049353E" w:rsidRDefault="0049353E" w:rsidP="002C24A5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46" o:spid="_x0000_s1064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" fillcolor="black [3200]" strokecolor="black [1600]" strokeweight="1pt">
                  <v:stroke joinstyle="miter"/>
                  <v:textbox>
                    <w:txbxContent>
                      <w:p w14:paraId="3CFF88FA" w14:textId="77777777" w:rsidR="0049353E" w:rsidRDefault="0049353E" w:rsidP="002C24A5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47" o:spid="_x0000_s1065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" fillcolor="white [3201]" strokecolor="#70ad47 [3209]" strokeweight="1pt">
                  <v:stroke joinstyle="miter"/>
                  <v:textbox>
                    <w:txbxContent>
                      <w:p w14:paraId="3CFF88FB" w14:textId="77777777" w:rsidR="0049353E" w:rsidRDefault="0049353E" w:rsidP="002C24A5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48" o:spid="_x0000_s1066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" fillcolor="#aeaaaa [2414]" strokecolor="#70ad47 [3209]" strokeweight="1pt">
                  <v:stroke joinstyle="miter"/>
                  <v:textbox>
                    <w:txbxContent>
                      <w:p w14:paraId="3CFF88FC" w14:textId="77777777" w:rsidR="0049353E" w:rsidRPr="00E376DF" w:rsidRDefault="0049353E" w:rsidP="002C24A5">
                        <w:pPr>
                          <w:jc w:val="center"/>
                          <w:rPr>
                            <w:color w:val="FFFFFF" w:themeColor="background1"/>
                          </w:rPr>
                        </w:pPr>
                        <w:r w:rsidRPr="00E376DF">
                          <w:rPr>
                            <w:color w:val="FFFFFF" w:themeColor="background1"/>
                          </w:rPr>
                          <w:t>3</w:t>
                        </w:r>
                      </w:p>
                    </w:txbxContent>
                  </v:textbox>
                </v:oval>
                <v:oval id="Овал 49" o:spid="_x0000_s1067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" fillcolor="#a5a5a5 [3206]" strokecolor="#525252 [1606]" strokeweight="1pt">
                  <v:stroke joinstyle="miter"/>
                  <v:textbox>
                    <w:txbxContent>
                      <w:p w14:paraId="3CFF88FD" w14:textId="77777777" w:rsidR="0049353E" w:rsidRDefault="0049353E" w:rsidP="002C24A5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50" o:spid="_x0000_s1068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" strokecolor="#5b9bd5 [3204]" strokeweight=".5pt">
                  <v:stroke endarrow="block" joinstyle="miter"/>
                </v:shape>
                <v:shape id="Прямая со стрелкой 51" o:spid="_x0000_s1069" type="#_x0000_t32" style="position:absolute;left:22753;top:2551;width:6270;height:45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" strokecolor="#5b9bd5 [3204]" strokeweight=".5pt">
                  <v:stroke endarrow="block" joinstyle="miter"/>
                </v:shape>
                <v:shape id="Прямая со стрелкой 52" o:spid="_x0000_s1070" type="#_x0000_t32" style="position:absolute;left:7017;top:12121;width:8719;height:457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53" o:spid="_x0000_s1071" type="#_x0000_t32" style="position:absolute;left:3189;top:5209;width:741;height:457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" strokecolor="#5b9bd5 [3204]" strokeweight=".5pt">
                  <v:stroke endarrow="block" joinstyle="miter"/>
                </v:shape>
                <v:shape id="Прямая со стрелкой 54" o:spid="_x0000_s1072" type="#_x0000_t32" style="position:absolute;left:19244;top:5209;width:458;height:457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" strokecolor="#5b9bd5 [3204]" strokeweight=".5pt">
                  <v:stroke endarrow="block" joinstyle="miter"/>
                </v:shape>
                <v:shape id="Прямая со стрелкой 55" o:spid="_x0000_s1073" type="#_x0000_t32" style="position:absolute;left:6379;top:4572;width:10633;height:595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3CFF8802" w14:textId="77777777" w:rsidR="002C24A5" w:rsidRDefault="002C24A5" w:rsidP="002C24A5"/>
    <w:p w14:paraId="3CFF8803" w14:textId="77777777" w:rsidR="002C24A5" w:rsidRDefault="002C24A5" w:rsidP="002C24A5"/>
    <w:p w14:paraId="3CFF8804" w14:textId="77777777" w:rsidR="002C24A5" w:rsidRDefault="002C24A5" w:rsidP="002C24A5"/>
    <w:p w14:paraId="3CFF8805" w14:textId="77777777" w:rsidR="002C24A5" w:rsidRDefault="002C24A5" w:rsidP="002C24A5"/>
    <w:p w14:paraId="3CFF8806" w14:textId="77777777" w:rsidR="002C24A5" w:rsidRDefault="002C24A5" w:rsidP="002C24A5">
      <w:r>
        <w:lastRenderedPageBreak/>
        <w:t>Шаг 4</w:t>
      </w:r>
    </w:p>
    <w:p w14:paraId="3CFF8807" w14:textId="77777777" w:rsidR="002C24A5" w:rsidRPr="00836A15" w:rsidRDefault="002C24A5" w:rsidP="002C24A5">
      <w:r>
        <w:rPr>
          <w:lang w:val="en-US"/>
        </w:rPr>
        <w:t>Q</w:t>
      </w:r>
      <w:r w:rsidRPr="00836A15">
        <w:t>-3</w:t>
      </w:r>
    </w:p>
    <w:p w14:paraId="3CFF8808" w14:textId="77777777" w:rsidR="002C24A5" w:rsidRPr="00836A15" w:rsidRDefault="002C24A5" w:rsidP="002C24A5">
      <w:r>
        <w:rPr>
          <w:lang w:val="en-US"/>
        </w:rPr>
        <w:t>C</w:t>
      </w:r>
      <w:r w:rsidRPr="00836A15">
        <w:t>-</w:t>
      </w:r>
      <w:r>
        <w:rPr>
          <w:lang w:val="en-US"/>
        </w:rPr>
        <w:t>BBBGW</w:t>
      </w:r>
    </w:p>
    <w:p w14:paraId="3CFF8809" w14:textId="77777777" w:rsidR="002C24A5" w:rsidRPr="00836A15" w:rsidRDefault="002C24A5" w:rsidP="002C24A5">
      <w:r>
        <w:rPr>
          <w:lang w:val="en-US"/>
        </w:rPr>
        <w:t>D</w:t>
      </w:r>
      <w:r w:rsidR="00833F9F">
        <w:t>-0 1 2 2</w:t>
      </w:r>
      <w:r w:rsidRPr="00836A15">
        <w:t xml:space="preserve"> |</w:t>
      </w:r>
    </w:p>
    <w:p w14:paraId="3CFF880A" w14:textId="77777777" w:rsidR="002C24A5" w:rsidRDefault="002C24A5" w:rsidP="002C24A5">
      <w:pPr>
        <w:rPr>
          <w:lang w:val="en-US"/>
        </w:rPr>
      </w:pPr>
      <w:r>
        <w:rPr>
          <w:lang w:val="en-US"/>
        </w:rPr>
        <w:t>P</w:t>
      </w:r>
      <w:r w:rsidRPr="00FD3685">
        <w:t>-</w:t>
      </w:r>
      <w:r>
        <w:rPr>
          <w:lang w:val="en-US"/>
        </w:rPr>
        <w:t>N</w:t>
      </w:r>
      <w:r w:rsidRPr="00FD3685">
        <w:t xml:space="preserve">0 1 1 </w:t>
      </w:r>
      <w:r>
        <w:rPr>
          <w:lang w:val="en-US"/>
        </w:rPr>
        <w:t>N</w:t>
      </w:r>
    </w:p>
    <w:p w14:paraId="3CFF880B" w14:textId="04E7DA42" w:rsidR="002C24A5" w:rsidRPr="00FD3685" w:rsidRDefault="002C24A5" w:rsidP="002C24A5"/>
    <w:p w14:paraId="3CFF880C" w14:textId="4DACCCC0" w:rsidR="002C24A5" w:rsidRDefault="00864703" w:rsidP="002C24A5"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3045914E" wp14:editId="6C4764EB">
                <wp:simplePos x="0" y="0"/>
                <wp:positionH relativeFrom="column">
                  <wp:posOffset>2226945</wp:posOffset>
                </wp:positionH>
                <wp:positionV relativeFrom="paragraph">
                  <wp:posOffset>895350</wp:posOffset>
                </wp:positionV>
                <wp:extent cx="754380" cy="220980"/>
                <wp:effectExtent l="38100" t="0" r="26670" b="64770"/>
                <wp:wrapNone/>
                <wp:docPr id="306" name="Прямая со стрелкой 3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54380" cy="2209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97AA16" id="Прямая со стрелкой 306" o:spid="_x0000_s1026" type="#_x0000_t32" style="position:absolute;margin-left:175.35pt;margin-top:70.5pt;width:59.4pt;height:17.4pt;flip:x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" strokecolor="#5b9bd5 [3204]" strokeweight=".5pt">
                <v:stroke endarrow="block" joinstyle="miter"/>
              </v:shape>
            </w:pict>
          </mc:Fallback>
        </mc:AlternateContent>
      </w:r>
      <w:r w:rsidR="00B8119A">
        <w:rPr>
          <w:noProof/>
        </w:rPr>
        <mc:AlternateContent>
          <mc:Choice Requires="wpg">
            <w:drawing>
              <wp:inline distT="0" distB="0" distL="0" distR="0" wp14:anchorId="6A6F3AA0" wp14:editId="32CD4B31">
                <wp:extent cx="3604437" cy="1499192"/>
                <wp:effectExtent l="0" t="0" r="15240" b="25400"/>
                <wp:docPr id="58" name="Группа 5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59" name="Овал 59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8FE" w14:textId="77777777" w:rsidR="0049353E" w:rsidRDefault="0049353E" w:rsidP="002C24A5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0" name="Овал 60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8FF" w14:textId="77777777" w:rsidR="0049353E" w:rsidRDefault="0049353E" w:rsidP="002C24A5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1" name="Овал 61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900" w14:textId="77777777" w:rsidR="0049353E" w:rsidRDefault="0049353E" w:rsidP="002C24A5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2" name="Овал 62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01" w14:textId="77777777" w:rsidR="0049353E" w:rsidRDefault="0049353E" w:rsidP="002C24A5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3" name="Овал 63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02" w14:textId="77777777" w:rsidR="0049353E" w:rsidRDefault="0049353E" w:rsidP="002C24A5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4" name="Прямая со стрелкой 64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5" name="Прямая со стрелкой 65"/>
                        <wps:cNvCnPr/>
                        <wps:spPr>
                          <a:xfrm>
                            <a:off x="2275367" y="255182"/>
                            <a:ext cx="626981" cy="45683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6" name="Прямая со стрелкой 66"/>
                        <wps:cNvCnPr/>
                        <wps:spPr>
                          <a:xfrm flipH="1" flipV="1">
                            <a:off x="701749" y="1212112"/>
                            <a:ext cx="871914" cy="457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7" name="Прямая со стрелкой 67"/>
                        <wps:cNvCnPr/>
                        <wps:spPr>
                          <a:xfrm flipV="1">
                            <a:off x="318977" y="520996"/>
                            <a:ext cx="74088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8" name="Прямая со стрелкой 68"/>
                        <wps:cNvCnPr/>
                        <wps:spPr>
                          <a:xfrm flipH="1">
                            <a:off x="1924493" y="520996"/>
                            <a:ext cx="45719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9" name="Прямая со стрелкой 69"/>
                        <wps:cNvCnPr/>
                        <wps:spPr>
                          <a:xfrm flipH="1" flipV="1">
                            <a:off x="637953" y="457200"/>
                            <a:ext cx="1063256" cy="59542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A6F3AA0" id="Группа 58" o:spid="_x0000_s1074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">
                <v:oval id="Овал 59" o:spid="_x0000_s1075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" fillcolor="black [3200]" strokecolor="black [1600]" strokeweight="1pt">
                  <v:stroke joinstyle="miter"/>
                  <v:textbox>
                    <w:txbxContent>
                      <w:p w14:paraId="3CFF88FE" w14:textId="77777777" w:rsidR="0049353E" w:rsidRDefault="0049353E" w:rsidP="002C24A5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60" o:spid="_x0000_s1076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" fillcolor="black [3200]" strokecolor="black [1600]" strokeweight="1pt">
                  <v:stroke joinstyle="miter"/>
                  <v:textbox>
                    <w:txbxContent>
                      <w:p w14:paraId="3CFF88FF" w14:textId="77777777" w:rsidR="0049353E" w:rsidRDefault="0049353E" w:rsidP="002C24A5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61" o:spid="_x0000_s1077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" fillcolor="white [3201]" strokecolor="#70ad47 [3209]" strokeweight="1pt">
                  <v:stroke joinstyle="miter"/>
                  <v:textbox>
                    <w:txbxContent>
                      <w:p w14:paraId="3CFF8900" w14:textId="77777777" w:rsidR="0049353E" w:rsidRDefault="0049353E" w:rsidP="002C24A5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62" o:spid="_x0000_s1078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" fillcolor="#a5a5a5 [3206]" strokecolor="#525252 [1606]" strokeweight="1pt">
                  <v:stroke joinstyle="miter"/>
                  <v:textbox>
                    <w:txbxContent>
                      <w:p w14:paraId="3CFF8901" w14:textId="77777777" w:rsidR="0049353E" w:rsidRDefault="0049353E" w:rsidP="002C24A5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63" o:spid="_x0000_s1079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" fillcolor="black [3200]" strokecolor="black [1600]" strokeweight="1pt">
                  <v:stroke joinstyle="miter"/>
                  <v:textbox>
                    <w:txbxContent>
                      <w:p w14:paraId="3CFF8902" w14:textId="77777777" w:rsidR="0049353E" w:rsidRDefault="0049353E" w:rsidP="002C24A5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64" o:spid="_x0000_s1080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" strokecolor="#5b9bd5 [3204]" strokeweight=".5pt">
                  <v:stroke endarrow="block" joinstyle="miter"/>
                </v:shape>
                <v:shape id="Прямая со стрелкой 65" o:spid="_x0000_s1081" type="#_x0000_t32" style="position:absolute;left:22753;top:2551;width:6270;height:45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" strokecolor="#5b9bd5 [3204]" strokeweight=".5pt">
                  <v:stroke endarrow="block" joinstyle="miter"/>
                </v:shape>
                <v:shape id="Прямая со стрелкой 66" o:spid="_x0000_s1082" type="#_x0000_t32" style="position:absolute;left:7017;top:12121;width:8719;height:457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67" o:spid="_x0000_s1083" type="#_x0000_t32" style="position:absolute;left:3189;top:5209;width:741;height:457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" strokecolor="#5b9bd5 [3204]" strokeweight=".5pt">
                  <v:stroke endarrow="block" joinstyle="miter"/>
                </v:shape>
                <v:shape id="Прямая со стрелкой 68" o:spid="_x0000_s1084" type="#_x0000_t32" style="position:absolute;left:19244;top:5209;width:458;height:457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" strokecolor="#5b9bd5 [3204]" strokeweight=".5pt">
                  <v:stroke endarrow="block" joinstyle="miter"/>
                </v:shape>
                <v:shape id="Прямая со стрелкой 69" o:spid="_x0000_s1085" type="#_x0000_t32" style="position:absolute;left:6379;top:4572;width:10633;height:595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3CFF880D" w14:textId="77777777" w:rsidR="00833F9F" w:rsidRDefault="00833F9F" w:rsidP="00833F9F"/>
    <w:p w14:paraId="3CFF880E" w14:textId="77777777" w:rsidR="00833F9F" w:rsidRPr="00833F9F" w:rsidRDefault="00833F9F" w:rsidP="00833F9F">
      <w:pPr>
        <w:rPr>
          <w:lang w:val="en-US"/>
        </w:rPr>
      </w:pPr>
      <w:r>
        <w:t>Шаг</w:t>
      </w:r>
      <w:r w:rsidRPr="00833F9F">
        <w:rPr>
          <w:lang w:val="en-US"/>
        </w:rPr>
        <w:t xml:space="preserve"> 5</w:t>
      </w:r>
    </w:p>
    <w:p w14:paraId="3CFF880F" w14:textId="77777777" w:rsidR="00833F9F" w:rsidRPr="00833F9F" w:rsidRDefault="00833F9F" w:rsidP="00833F9F">
      <w:pPr>
        <w:rPr>
          <w:lang w:val="en-US"/>
        </w:rPr>
      </w:pPr>
      <w:r>
        <w:rPr>
          <w:lang w:val="en-US"/>
        </w:rPr>
        <w:t>Q</w:t>
      </w:r>
      <w:r w:rsidRPr="00833F9F">
        <w:rPr>
          <w:lang w:val="en-US"/>
        </w:rPr>
        <w:t>-4</w:t>
      </w:r>
    </w:p>
    <w:p w14:paraId="3CFF8810" w14:textId="77777777" w:rsidR="00833F9F" w:rsidRPr="00833F9F" w:rsidRDefault="00833F9F" w:rsidP="00833F9F">
      <w:pPr>
        <w:rPr>
          <w:lang w:val="en-US"/>
        </w:rPr>
      </w:pPr>
      <w:r>
        <w:rPr>
          <w:lang w:val="en-US"/>
        </w:rPr>
        <w:t>C</w:t>
      </w:r>
      <w:r w:rsidRPr="00833F9F">
        <w:rPr>
          <w:lang w:val="en-US"/>
        </w:rPr>
        <w:t>-</w:t>
      </w:r>
      <w:r>
        <w:rPr>
          <w:lang w:val="en-US"/>
        </w:rPr>
        <w:t>BBBBG</w:t>
      </w:r>
    </w:p>
    <w:p w14:paraId="3CFF8811" w14:textId="77777777" w:rsidR="00833F9F" w:rsidRDefault="00833F9F" w:rsidP="00833F9F">
      <w:pPr>
        <w:rPr>
          <w:lang w:val="en-US"/>
        </w:rPr>
      </w:pPr>
      <w:r>
        <w:rPr>
          <w:lang w:val="en-US"/>
        </w:rPr>
        <w:t>D-0 1 2 2 3</w:t>
      </w:r>
    </w:p>
    <w:p w14:paraId="3CFF8812" w14:textId="77777777" w:rsidR="00833F9F" w:rsidRDefault="00833F9F" w:rsidP="00833F9F">
      <w:pPr>
        <w:rPr>
          <w:lang w:val="en-US"/>
        </w:rPr>
      </w:pPr>
      <w:r>
        <w:rPr>
          <w:lang w:val="en-US"/>
        </w:rPr>
        <w:t>P-N 0 1 1 3</w:t>
      </w:r>
    </w:p>
    <w:p w14:paraId="3CFF8813" w14:textId="77777777" w:rsidR="00833F9F" w:rsidRDefault="00833F9F" w:rsidP="002C24A5"/>
    <w:p w14:paraId="3CFF8814" w14:textId="3EF34CA5" w:rsidR="00833F9F" w:rsidRDefault="00833F9F" w:rsidP="002C24A5"/>
    <w:p w14:paraId="3CFF8815" w14:textId="16D03ED8" w:rsidR="00833F9F" w:rsidRDefault="00864703" w:rsidP="002C24A5"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8DF9024" wp14:editId="2F0D3524">
                <wp:simplePos x="0" y="0"/>
                <wp:positionH relativeFrom="column">
                  <wp:posOffset>2277110</wp:posOffset>
                </wp:positionH>
                <wp:positionV relativeFrom="paragraph">
                  <wp:posOffset>895350</wp:posOffset>
                </wp:positionV>
                <wp:extent cx="742315" cy="236220"/>
                <wp:effectExtent l="38100" t="0" r="19685" b="68580"/>
                <wp:wrapNone/>
                <wp:docPr id="307" name="Прямая со стрелкой 3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42315" cy="2362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4E5769" id="Прямая со стрелкой 307" o:spid="_x0000_s1026" type="#_x0000_t32" style="position:absolute;margin-left:179.3pt;margin-top:70.5pt;width:58.45pt;height:18.6pt;flip:x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" strokecolor="#5b9bd5 [3204]" strokeweight=".5pt">
                <v:stroke endarrow="block" joinstyle="miter"/>
              </v:shape>
            </w:pict>
          </mc:Fallback>
        </mc:AlternateContent>
      </w:r>
      <w:r w:rsidR="00B8119A">
        <w:rPr>
          <w:noProof/>
        </w:rPr>
        <mc:AlternateContent>
          <mc:Choice Requires="wpg">
            <w:drawing>
              <wp:inline distT="0" distB="0" distL="0" distR="0" wp14:anchorId="739A442F" wp14:editId="4953DD56">
                <wp:extent cx="3604437" cy="1499192"/>
                <wp:effectExtent l="0" t="0" r="15240" b="25400"/>
                <wp:docPr id="72" name="Группа 7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73" name="Овал 73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03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4" name="Овал 74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04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5" name="Овал 75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05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6" name="Овал 76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06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7" name="Овал 77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07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8" name="Прямая со стрелкой 78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9" name="Прямая со стрелкой 79"/>
                        <wps:cNvCnPr/>
                        <wps:spPr>
                          <a:xfrm>
                            <a:off x="2275367" y="255182"/>
                            <a:ext cx="626981" cy="45683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0" name="Прямая со стрелкой 80"/>
                        <wps:cNvCnPr/>
                        <wps:spPr>
                          <a:xfrm flipH="1" flipV="1">
                            <a:off x="701749" y="1212112"/>
                            <a:ext cx="871914" cy="457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1" name="Прямая со стрелкой 81"/>
                        <wps:cNvCnPr/>
                        <wps:spPr>
                          <a:xfrm flipV="1">
                            <a:off x="318977" y="520996"/>
                            <a:ext cx="74088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2" name="Прямая со стрелкой 82"/>
                        <wps:cNvCnPr/>
                        <wps:spPr>
                          <a:xfrm flipH="1">
                            <a:off x="1924493" y="520996"/>
                            <a:ext cx="45719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3" name="Прямая со стрелкой 83"/>
                        <wps:cNvCnPr/>
                        <wps:spPr>
                          <a:xfrm flipH="1" flipV="1">
                            <a:off x="637953" y="457200"/>
                            <a:ext cx="1063256" cy="59542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39A442F" id="Группа 72" o:spid="_x0000_s1086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">
                <v:oval id="Овал 73" o:spid="_x0000_s1087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" fillcolor="black [3200]" strokecolor="black [1600]" strokeweight="1pt">
                  <v:stroke joinstyle="miter"/>
                  <v:textbox>
                    <w:txbxContent>
                      <w:p w14:paraId="3CFF8903" w14:textId="77777777" w:rsidR="0049353E" w:rsidRDefault="0049353E" w:rsidP="00833F9F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74" o:spid="_x0000_s1088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" fillcolor="black [3200]" strokecolor="black [1600]" strokeweight="1pt">
                  <v:stroke joinstyle="miter"/>
                  <v:textbox>
                    <w:txbxContent>
                      <w:p w14:paraId="3CFF8904" w14:textId="77777777" w:rsidR="0049353E" w:rsidRDefault="0049353E" w:rsidP="00833F9F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75" o:spid="_x0000_s1089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" fillcolor="#a5a5a5 [3206]" strokecolor="#525252 [1606]" strokeweight="1pt">
                  <v:stroke joinstyle="miter"/>
                  <v:textbox>
                    <w:txbxContent>
                      <w:p w14:paraId="3CFF8905" w14:textId="77777777" w:rsidR="0049353E" w:rsidRDefault="0049353E" w:rsidP="00833F9F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76" o:spid="_x0000_s1090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" fillcolor="black [3200]" strokecolor="black [1600]" strokeweight="1pt">
                  <v:stroke joinstyle="miter"/>
                  <v:textbox>
                    <w:txbxContent>
                      <w:p w14:paraId="3CFF8906" w14:textId="77777777" w:rsidR="0049353E" w:rsidRDefault="0049353E" w:rsidP="00833F9F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77" o:spid="_x0000_s1091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" fillcolor="black [3200]" strokecolor="black [1600]" strokeweight="1pt">
                  <v:stroke joinstyle="miter"/>
                  <v:textbox>
                    <w:txbxContent>
                      <w:p w14:paraId="3CFF8907" w14:textId="77777777" w:rsidR="0049353E" w:rsidRDefault="0049353E" w:rsidP="00833F9F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78" o:spid="_x0000_s1092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" strokecolor="#5b9bd5 [3204]" strokeweight=".5pt">
                  <v:stroke endarrow="block" joinstyle="miter"/>
                </v:shape>
                <v:shape id="Прямая со стрелкой 79" o:spid="_x0000_s1093" type="#_x0000_t32" style="position:absolute;left:22753;top:2551;width:6270;height:45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" strokecolor="#5b9bd5 [3204]" strokeweight=".5pt">
                  <v:stroke endarrow="block" joinstyle="miter"/>
                </v:shape>
                <v:shape id="Прямая со стрелкой 80" o:spid="_x0000_s1094" type="#_x0000_t32" style="position:absolute;left:7017;top:12121;width:8719;height:457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" strokecolor="#5b9bd5 [3204]" strokeweight=".5pt">
                  <v:stroke endarrow="block" joinstyle="miter"/>
                </v:shape>
                <v:shape id="Прямая со стрелкой 81" o:spid="_x0000_s1095" type="#_x0000_t32" style="position:absolute;left:3189;top:5209;width:741;height:457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" strokecolor="#5b9bd5 [3204]" strokeweight=".5pt">
                  <v:stroke endarrow="block" joinstyle="miter"/>
                </v:shape>
                <v:shape id="Прямая со стрелкой 82" o:spid="_x0000_s1096" type="#_x0000_t32" style="position:absolute;left:19244;top:5209;width:458;height:457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" strokecolor="#5b9bd5 [3204]" strokeweight=".5pt">
                  <v:stroke endarrow="block" joinstyle="miter"/>
                </v:shape>
                <v:shape id="Прямая со стрелкой 83" o:spid="_x0000_s1097" type="#_x0000_t32" style="position:absolute;left:6379;top:4572;width:10633;height:595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3CFF8816" w14:textId="77777777" w:rsidR="00833F9F" w:rsidRDefault="00833F9F" w:rsidP="002C24A5"/>
    <w:p w14:paraId="3CFF8817" w14:textId="77777777" w:rsidR="00833F9F" w:rsidRPr="00836A15" w:rsidRDefault="00833F9F" w:rsidP="00833F9F">
      <w:pPr>
        <w:rPr>
          <w:lang w:val="en-US"/>
        </w:rPr>
      </w:pPr>
      <w:r>
        <w:t>Шаг</w:t>
      </w:r>
      <w:r w:rsidRPr="00836A15">
        <w:rPr>
          <w:lang w:val="en-US"/>
        </w:rPr>
        <w:t xml:space="preserve"> 6</w:t>
      </w:r>
    </w:p>
    <w:p w14:paraId="3CFF8818" w14:textId="77777777" w:rsidR="00833F9F" w:rsidRDefault="00833F9F" w:rsidP="00833F9F">
      <w:pPr>
        <w:rPr>
          <w:lang w:val="en-US"/>
        </w:rPr>
      </w:pPr>
      <w:r>
        <w:rPr>
          <w:lang w:val="en-US"/>
        </w:rPr>
        <w:t>Q- -</w:t>
      </w:r>
    </w:p>
    <w:p w14:paraId="3CFF8819" w14:textId="77777777" w:rsidR="00833F9F" w:rsidRDefault="00833F9F" w:rsidP="00833F9F">
      <w:pPr>
        <w:rPr>
          <w:lang w:val="en-US"/>
        </w:rPr>
      </w:pPr>
      <w:r>
        <w:rPr>
          <w:lang w:val="en-US"/>
        </w:rPr>
        <w:t>C-BBBBB</w:t>
      </w:r>
    </w:p>
    <w:p w14:paraId="3CFF881A" w14:textId="77777777" w:rsidR="00833F9F" w:rsidRPr="00833F9F" w:rsidRDefault="00833F9F" w:rsidP="00833F9F">
      <w:pPr>
        <w:rPr>
          <w:lang w:val="en-US"/>
        </w:rPr>
      </w:pPr>
      <w:r>
        <w:rPr>
          <w:lang w:val="en-US"/>
        </w:rPr>
        <w:t>D</w:t>
      </w:r>
      <w:r w:rsidRPr="00833F9F">
        <w:rPr>
          <w:lang w:val="en-US"/>
        </w:rPr>
        <w:t>-0 1 2 2 3</w:t>
      </w:r>
    </w:p>
    <w:p w14:paraId="3CFF881B" w14:textId="77777777" w:rsidR="00833F9F" w:rsidRPr="00FD3685" w:rsidRDefault="00833F9F" w:rsidP="00833F9F">
      <w:r>
        <w:rPr>
          <w:lang w:val="en-US"/>
        </w:rPr>
        <w:t>P</w:t>
      </w:r>
      <w:r w:rsidRPr="00FD3685">
        <w:t>-</w:t>
      </w:r>
      <w:r>
        <w:rPr>
          <w:lang w:val="en-US"/>
        </w:rPr>
        <w:t>N</w:t>
      </w:r>
      <w:r w:rsidRPr="00FD3685">
        <w:t xml:space="preserve"> 0 1 1 3</w:t>
      </w:r>
    </w:p>
    <w:p w14:paraId="3CFF881C" w14:textId="189041F2" w:rsidR="00833F9F" w:rsidRPr="00FD3685" w:rsidRDefault="00833F9F" w:rsidP="002C24A5"/>
    <w:p w14:paraId="3CFF881D" w14:textId="713EA7CB" w:rsidR="00E022A0" w:rsidRDefault="00864703" w:rsidP="00511BB1">
      <w:pPr>
        <w:jc w:val="both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53119681" wp14:editId="7B0D2230">
                <wp:simplePos x="0" y="0"/>
                <wp:positionH relativeFrom="column">
                  <wp:posOffset>2280285</wp:posOffset>
                </wp:positionH>
                <wp:positionV relativeFrom="paragraph">
                  <wp:posOffset>880110</wp:posOffset>
                </wp:positionV>
                <wp:extent cx="701040" cy="327660"/>
                <wp:effectExtent l="38100" t="0" r="22860" b="53340"/>
                <wp:wrapNone/>
                <wp:docPr id="308" name="Прямая со стрелкой 3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01040" cy="32766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A0078B" id="Прямая со стрелкой 308" o:spid="_x0000_s1026" type="#_x0000_t32" style="position:absolute;margin-left:179.55pt;margin-top:69.3pt;width:55.2pt;height:25.8pt;flip:x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" strokecolor="#5b9bd5 [3204]" strokeweight=".5pt">
                <v:stroke endarrow="block" joinstyle="miter"/>
              </v:shape>
            </w:pict>
          </mc:Fallback>
        </mc:AlternateContent>
      </w:r>
      <w:r w:rsidR="00B8119A"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657087B0" wp14:editId="7A6571F8">
                <wp:extent cx="3604437" cy="1499192"/>
                <wp:effectExtent l="0" t="0" r="15240" b="25400"/>
                <wp:docPr id="86" name="Группа 8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87" name="Овал 87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08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8" name="Овал 88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09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9" name="Овал 89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0A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0" name="Овал 90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0B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1" name="Овал 91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0C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2" name="Прямая со стрелкой 92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3" name="Прямая со стрелкой 93"/>
                        <wps:cNvCnPr/>
                        <wps:spPr>
                          <a:xfrm>
                            <a:off x="2275367" y="255182"/>
                            <a:ext cx="626981" cy="45683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4" name="Прямая со стрелкой 94"/>
                        <wps:cNvCnPr/>
                        <wps:spPr>
                          <a:xfrm flipH="1" flipV="1">
                            <a:off x="701749" y="1212112"/>
                            <a:ext cx="871914" cy="457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5" name="Прямая со стрелкой 95"/>
                        <wps:cNvCnPr/>
                        <wps:spPr>
                          <a:xfrm flipV="1">
                            <a:off x="318977" y="520996"/>
                            <a:ext cx="74088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6" name="Прямая со стрелкой 96"/>
                        <wps:cNvCnPr/>
                        <wps:spPr>
                          <a:xfrm flipH="1">
                            <a:off x="1924493" y="520996"/>
                            <a:ext cx="45719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7" name="Прямая со стрелкой 97"/>
                        <wps:cNvCnPr/>
                        <wps:spPr>
                          <a:xfrm flipH="1" flipV="1">
                            <a:off x="637953" y="457200"/>
                            <a:ext cx="1063256" cy="59542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57087B0" id="Группа 86" o:spid="_x0000_s1098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">
                <v:oval id="Овал 87" o:spid="_x0000_s1099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" fillcolor="black [3200]" strokecolor="black [1600]" strokeweight="1pt">
                  <v:stroke joinstyle="miter"/>
                  <v:textbox>
                    <w:txbxContent>
                      <w:p w14:paraId="3CFF8908" w14:textId="77777777" w:rsidR="0049353E" w:rsidRDefault="0049353E" w:rsidP="00833F9F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88" o:spid="_x0000_s1100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" fillcolor="black [3200]" strokecolor="black [1600]" strokeweight="1pt">
                  <v:stroke joinstyle="miter"/>
                  <v:textbox>
                    <w:txbxContent>
                      <w:p w14:paraId="3CFF8909" w14:textId="77777777" w:rsidR="0049353E" w:rsidRDefault="0049353E" w:rsidP="00833F9F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89" o:spid="_x0000_s1101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" fillcolor="black [3200]" strokecolor="white [3201]" strokeweight="1.5pt">
                  <v:stroke joinstyle="miter"/>
                  <v:textbox>
                    <w:txbxContent>
                      <w:p w14:paraId="3CFF890A" w14:textId="77777777" w:rsidR="0049353E" w:rsidRDefault="0049353E" w:rsidP="00833F9F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90" o:spid="_x0000_s1102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" fillcolor="black [3200]" strokecolor="black [1600]" strokeweight="1pt">
                  <v:stroke joinstyle="miter"/>
                  <v:textbox>
                    <w:txbxContent>
                      <w:p w14:paraId="3CFF890B" w14:textId="77777777" w:rsidR="0049353E" w:rsidRDefault="0049353E" w:rsidP="00833F9F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91" o:spid="_x0000_s1103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" fillcolor="black [3200]" strokecolor="black [1600]" strokeweight="1pt">
                  <v:stroke joinstyle="miter"/>
                  <v:textbox>
                    <w:txbxContent>
                      <w:p w14:paraId="3CFF890C" w14:textId="77777777" w:rsidR="0049353E" w:rsidRDefault="0049353E" w:rsidP="00833F9F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92" o:spid="_x0000_s1104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" strokecolor="#5b9bd5 [3204]" strokeweight=".5pt">
                  <v:stroke endarrow="block" joinstyle="miter"/>
                </v:shape>
                <v:shape id="Прямая со стрелкой 93" o:spid="_x0000_s1105" type="#_x0000_t32" style="position:absolute;left:22753;top:2551;width:6270;height:45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94" o:spid="_x0000_s1106" type="#_x0000_t32" style="position:absolute;left:7017;top:12121;width:8719;height:457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95" o:spid="_x0000_s1107" type="#_x0000_t32" style="position:absolute;left:3189;top:5209;width:741;height:457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" strokecolor="#5b9bd5 [3204]" strokeweight=".5pt">
                  <v:stroke endarrow="block" joinstyle="miter"/>
                </v:shape>
                <v:shape id="Прямая со стрелкой 96" o:spid="_x0000_s1108" type="#_x0000_t32" style="position:absolute;left:19244;top:5209;width:458;height:457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" strokecolor="#5b9bd5 [3204]" strokeweight=".5pt">
                  <v:stroke endarrow="block" joinstyle="miter"/>
                </v:shape>
                <v:shape id="Прямая со стрелкой 97" o:spid="_x0000_s1109" type="#_x0000_t32" style="position:absolute;left:6379;top:4572;width:10633;height:595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3CFF881E" w14:textId="77777777" w:rsidR="00833F9F" w:rsidRDefault="00833F9F" w:rsidP="00511BB1">
      <w:pPr>
        <w:jc w:val="both"/>
        <w:rPr>
          <w:sz w:val="28"/>
          <w:szCs w:val="28"/>
        </w:rPr>
      </w:pPr>
    </w:p>
    <w:p w14:paraId="3CFF881F" w14:textId="31CCF46E" w:rsidR="00833F9F" w:rsidRDefault="00833F9F" w:rsidP="00833F9F"/>
    <w:p w14:paraId="1EC9FF7F" w14:textId="465B7551" w:rsidR="00B14C2A" w:rsidRDefault="00B14C2A" w:rsidP="00833F9F"/>
    <w:p w14:paraId="1CAF0EFD" w14:textId="44565879" w:rsidR="00B14C2A" w:rsidRDefault="00B14C2A" w:rsidP="00833F9F"/>
    <w:p w14:paraId="3F8CE602" w14:textId="07E06DEB" w:rsidR="00B14C2A" w:rsidRDefault="00F82D5A" w:rsidP="00833F9F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2BCC4B24" wp14:editId="08C1A4EB">
                <wp:simplePos x="0" y="0"/>
                <wp:positionH relativeFrom="column">
                  <wp:posOffset>2277110</wp:posOffset>
                </wp:positionH>
                <wp:positionV relativeFrom="paragraph">
                  <wp:posOffset>864870</wp:posOffset>
                </wp:positionV>
                <wp:extent cx="696595" cy="289560"/>
                <wp:effectExtent l="38100" t="0" r="27305" b="72390"/>
                <wp:wrapNone/>
                <wp:docPr id="681" name="Прямая со стрелкой 6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96595" cy="28956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F16AC9" id="Прямая со стрелкой 681" o:spid="_x0000_s1026" type="#_x0000_t32" style="position:absolute;margin-left:179.3pt;margin-top:68.1pt;width:54.85pt;height:22.8pt;flip:x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4C5C7E4F" wp14:editId="3028E3A9">
                <wp:extent cx="3604437" cy="1499192"/>
                <wp:effectExtent l="0" t="0" r="15240" b="25400"/>
                <wp:docPr id="12" name="Группа 1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14" name="Овал 14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1DB3733" w14:textId="77777777" w:rsidR="00F82D5A" w:rsidRDefault="00F82D5A" w:rsidP="00F82D5A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" name="Овал 15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AA1F167" w14:textId="77777777" w:rsidR="00F82D5A" w:rsidRDefault="00F82D5A" w:rsidP="00F82D5A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" name="Овал 28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D5D9E20" w14:textId="77777777" w:rsidR="00F82D5A" w:rsidRDefault="00F82D5A" w:rsidP="00F82D5A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" name="Овал 29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B639A78" w14:textId="77777777" w:rsidR="00F82D5A" w:rsidRDefault="00F82D5A" w:rsidP="00F82D5A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72" name="Овал 672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3799CAF" w14:textId="77777777" w:rsidR="00F82D5A" w:rsidRDefault="00F82D5A" w:rsidP="00F82D5A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73" name="Прямая со стрелкой 673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74" name="Прямая со стрелкой 674"/>
                        <wps:cNvCnPr/>
                        <wps:spPr>
                          <a:xfrm>
                            <a:off x="2275367" y="255182"/>
                            <a:ext cx="626981" cy="45683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75" name="Прямая со стрелкой 675"/>
                        <wps:cNvCnPr/>
                        <wps:spPr>
                          <a:xfrm flipH="1" flipV="1">
                            <a:off x="701749" y="1212112"/>
                            <a:ext cx="871914" cy="457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4C5C7E4F" id="Группа 12" o:spid="_x0000_s1110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">
                <v:oval id="Овал 14" o:spid="_x0000_s1111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" fillcolor="white [3201]" strokecolor="#70ad47 [3209]" strokeweight="1pt">
                  <v:stroke joinstyle="miter"/>
                  <v:textbox>
                    <w:txbxContent>
                      <w:p w14:paraId="01DB3733" w14:textId="77777777" w:rsidR="00F82D5A" w:rsidRDefault="00F82D5A" w:rsidP="00F82D5A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15" o:spid="_x0000_s1112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" fillcolor="white [3201]" strokecolor="#70ad47 [3209]" strokeweight="1pt">
                  <v:stroke joinstyle="miter"/>
                  <v:textbox>
                    <w:txbxContent>
                      <w:p w14:paraId="4AA1F167" w14:textId="77777777" w:rsidR="00F82D5A" w:rsidRDefault="00F82D5A" w:rsidP="00F82D5A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28" o:spid="_x0000_s1113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" fillcolor="white [3201]" strokecolor="#70ad47 [3209]" strokeweight="1pt">
                  <v:stroke joinstyle="miter"/>
                  <v:textbox>
                    <w:txbxContent>
                      <w:p w14:paraId="1D5D9E20" w14:textId="77777777" w:rsidR="00F82D5A" w:rsidRDefault="00F82D5A" w:rsidP="00F82D5A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29" o:spid="_x0000_s1114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" fillcolor="white [3201]" strokecolor="#70ad47 [3209]" strokeweight="1pt">
                  <v:stroke joinstyle="miter"/>
                  <v:textbox>
                    <w:txbxContent>
                      <w:p w14:paraId="1B639A78" w14:textId="77777777" w:rsidR="00F82D5A" w:rsidRDefault="00F82D5A" w:rsidP="00F82D5A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672" o:spid="_x0000_s1115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" fillcolor="white [3201]" strokecolor="#70ad47 [3209]" strokeweight="1pt">
                  <v:stroke joinstyle="miter"/>
                  <v:textbox>
                    <w:txbxContent>
                      <w:p w14:paraId="73799CAF" w14:textId="77777777" w:rsidR="00F82D5A" w:rsidRDefault="00F82D5A" w:rsidP="00F82D5A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673" o:spid="_x0000_s1116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674" o:spid="_x0000_s1117" type="#_x0000_t32" style="position:absolute;left:22753;top:2551;width:6270;height:45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675" o:spid="_x0000_s1118" type="#_x0000_t32" style="position:absolute;left:7017;top:12121;width:8719;height:457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44DE4210" w14:textId="77777777" w:rsidR="00B14C2A" w:rsidRPr="00B14C2A" w:rsidRDefault="00B14C2A" w:rsidP="00B14C2A">
      <w:pPr>
        <w:rPr>
          <w:sz w:val="28"/>
          <w:szCs w:val="28"/>
        </w:rPr>
      </w:pPr>
      <w:r w:rsidRPr="00B14C2A">
        <w:rPr>
          <w:b/>
          <w:bCs/>
          <w:sz w:val="28"/>
          <w:szCs w:val="28"/>
          <w:lang w:val="be-BY"/>
        </w:rPr>
        <w:t>А</w:t>
      </w:r>
      <w:r w:rsidRPr="00B14C2A">
        <w:rPr>
          <w:b/>
          <w:bCs/>
          <w:sz w:val="28"/>
          <w:szCs w:val="28"/>
        </w:rPr>
        <w:t xml:space="preserve">лгоритм </w:t>
      </w:r>
      <w:r w:rsidRPr="00B14C2A">
        <w:rPr>
          <w:b/>
          <w:bCs/>
          <w:sz w:val="28"/>
          <w:szCs w:val="28"/>
          <w:lang w:val="en-US"/>
        </w:rPr>
        <w:t>BFS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sz w:val="28"/>
          <w:szCs w:val="28"/>
        </w:rPr>
        <w:t>сводится к следующей последовательности шагов.</w:t>
      </w:r>
    </w:p>
    <w:p w14:paraId="1D994B1D" w14:textId="77777777" w:rsidR="00B14C2A" w:rsidRPr="00B14C2A" w:rsidRDefault="00B14C2A" w:rsidP="00B14C2A">
      <w:pPr>
        <w:numPr>
          <w:ilvl w:val="0"/>
          <w:numId w:val="1"/>
        </w:numPr>
        <w:tabs>
          <w:tab w:val="clear" w:pos="720"/>
          <w:tab w:val="num" w:pos="360"/>
        </w:tabs>
        <w:rPr>
          <w:sz w:val="28"/>
          <w:szCs w:val="28"/>
        </w:rPr>
      </w:pPr>
      <w:r w:rsidRPr="00B14C2A">
        <w:rPr>
          <w:sz w:val="28"/>
          <w:szCs w:val="28"/>
        </w:rPr>
        <w:t xml:space="preserve">Инициализировать массивы </w:t>
      </w:r>
      <w:r w:rsidRPr="00B14C2A">
        <w:rPr>
          <w:b/>
          <w:bCs/>
          <w:sz w:val="28"/>
          <w:szCs w:val="28"/>
        </w:rPr>
        <w:t>С</w:t>
      </w:r>
      <w:r w:rsidRPr="00B14C2A">
        <w:rPr>
          <w:sz w:val="28"/>
          <w:szCs w:val="28"/>
        </w:rPr>
        <w:t xml:space="preserve">, </w:t>
      </w:r>
      <w:r w:rsidRPr="00B14C2A">
        <w:rPr>
          <w:b/>
          <w:bCs/>
          <w:sz w:val="28"/>
          <w:szCs w:val="28"/>
          <w:lang w:val="en-US"/>
        </w:rPr>
        <w:t>D</w:t>
      </w:r>
      <w:r w:rsidRPr="00B14C2A">
        <w:rPr>
          <w:sz w:val="28"/>
          <w:szCs w:val="28"/>
        </w:rPr>
        <w:t xml:space="preserve">, </w:t>
      </w:r>
      <w:r w:rsidRPr="00B14C2A">
        <w:rPr>
          <w:b/>
          <w:bCs/>
          <w:sz w:val="28"/>
          <w:szCs w:val="28"/>
          <w:lang w:val="en-US"/>
        </w:rPr>
        <w:t>P</w:t>
      </w:r>
      <w:r w:rsidRPr="00B14C2A">
        <w:rPr>
          <w:sz w:val="28"/>
          <w:szCs w:val="28"/>
        </w:rPr>
        <w:t xml:space="preserve">. Стартовую вершину </w:t>
      </w:r>
      <w:r w:rsidRPr="00B14C2A">
        <w:rPr>
          <w:b/>
          <w:bCs/>
          <w:sz w:val="28"/>
          <w:szCs w:val="28"/>
          <w:lang w:val="en-US"/>
        </w:rPr>
        <w:t>s</w:t>
      </w:r>
      <w:r w:rsidRPr="00B14C2A">
        <w:rPr>
          <w:sz w:val="28"/>
          <w:szCs w:val="28"/>
        </w:rPr>
        <w:t xml:space="preserve"> поместить в очередь </w:t>
      </w:r>
      <w:r w:rsidRPr="00B14C2A">
        <w:rPr>
          <w:b/>
          <w:bCs/>
          <w:sz w:val="28"/>
          <w:szCs w:val="28"/>
          <w:lang w:val="en-US"/>
        </w:rPr>
        <w:t>Q</w:t>
      </w:r>
      <w:r w:rsidRPr="00B14C2A">
        <w:rPr>
          <w:sz w:val="28"/>
          <w:szCs w:val="28"/>
        </w:rPr>
        <w:t xml:space="preserve">. и окрасить в серый цвет: </w:t>
      </w:r>
      <w:r w:rsidRPr="00B14C2A">
        <w:rPr>
          <w:b/>
          <w:bCs/>
          <w:sz w:val="28"/>
          <w:szCs w:val="28"/>
          <w:lang w:val="en-US"/>
        </w:rPr>
        <w:t>C</w:t>
      </w:r>
      <w:r w:rsidRPr="00B14C2A">
        <w:rPr>
          <w:b/>
          <w:bCs/>
          <w:sz w:val="28"/>
          <w:szCs w:val="28"/>
        </w:rPr>
        <w:t>[</w:t>
      </w:r>
      <w:r w:rsidRPr="00B14C2A">
        <w:rPr>
          <w:b/>
          <w:bCs/>
          <w:sz w:val="28"/>
          <w:szCs w:val="28"/>
          <w:lang w:val="en-US"/>
        </w:rPr>
        <w:t>s</w:t>
      </w:r>
      <w:r w:rsidRPr="00B14C2A">
        <w:rPr>
          <w:b/>
          <w:bCs/>
          <w:sz w:val="28"/>
          <w:szCs w:val="28"/>
        </w:rPr>
        <w:t xml:space="preserve">] = </w:t>
      </w:r>
      <w:r w:rsidRPr="00B14C2A">
        <w:rPr>
          <w:b/>
          <w:bCs/>
          <w:sz w:val="28"/>
          <w:szCs w:val="28"/>
          <w:lang w:val="en-US"/>
        </w:rPr>
        <w:t>G</w:t>
      </w:r>
      <w:r w:rsidRPr="00B14C2A">
        <w:rPr>
          <w:sz w:val="28"/>
          <w:szCs w:val="28"/>
        </w:rPr>
        <w:t xml:space="preserve">. Для стартовой вершины установить расстояние, равное нулю: </w:t>
      </w:r>
      <w:r w:rsidRPr="00B14C2A">
        <w:rPr>
          <w:b/>
          <w:bCs/>
          <w:sz w:val="28"/>
          <w:szCs w:val="28"/>
          <w:lang w:val="en-US"/>
        </w:rPr>
        <w:t>D</w:t>
      </w:r>
      <w:r w:rsidRPr="00B14C2A">
        <w:rPr>
          <w:b/>
          <w:bCs/>
          <w:sz w:val="28"/>
          <w:szCs w:val="28"/>
        </w:rPr>
        <w:t>[</w:t>
      </w:r>
      <w:r w:rsidRPr="00B14C2A">
        <w:rPr>
          <w:b/>
          <w:bCs/>
          <w:sz w:val="28"/>
          <w:szCs w:val="28"/>
          <w:lang w:val="en-US"/>
        </w:rPr>
        <w:t>s</w:t>
      </w:r>
      <w:r w:rsidRPr="00B14C2A">
        <w:rPr>
          <w:b/>
          <w:bCs/>
          <w:sz w:val="28"/>
          <w:szCs w:val="28"/>
        </w:rPr>
        <w:t>] = 0</w:t>
      </w:r>
      <w:r w:rsidRPr="00B14C2A">
        <w:rPr>
          <w:sz w:val="28"/>
          <w:szCs w:val="28"/>
        </w:rPr>
        <w:t>.</w:t>
      </w:r>
    </w:p>
    <w:p w14:paraId="1CE34F36" w14:textId="77777777" w:rsidR="00B14C2A" w:rsidRPr="00B14C2A" w:rsidRDefault="00B14C2A" w:rsidP="00B14C2A">
      <w:pPr>
        <w:numPr>
          <w:ilvl w:val="0"/>
          <w:numId w:val="1"/>
        </w:numPr>
        <w:rPr>
          <w:sz w:val="28"/>
          <w:szCs w:val="28"/>
        </w:rPr>
      </w:pPr>
      <w:r w:rsidRPr="00B14C2A">
        <w:rPr>
          <w:sz w:val="28"/>
          <w:szCs w:val="28"/>
        </w:rPr>
        <w:t>Если очередь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b/>
          <w:bCs/>
          <w:sz w:val="28"/>
          <w:szCs w:val="28"/>
          <w:lang w:val="en-US"/>
        </w:rPr>
        <w:t>Q</w:t>
      </w:r>
      <w:r w:rsidRPr="00B14C2A">
        <w:rPr>
          <w:sz w:val="28"/>
          <w:szCs w:val="28"/>
        </w:rPr>
        <w:t xml:space="preserve"> пуста, то работа алгоритма завершена, в противном случае перейти к следующему шагу.</w:t>
      </w:r>
    </w:p>
    <w:p w14:paraId="57627C85" w14:textId="77777777" w:rsidR="00B14C2A" w:rsidRPr="00B14C2A" w:rsidRDefault="00B14C2A" w:rsidP="00B14C2A">
      <w:pPr>
        <w:numPr>
          <w:ilvl w:val="0"/>
          <w:numId w:val="1"/>
        </w:numPr>
        <w:rPr>
          <w:sz w:val="28"/>
          <w:szCs w:val="28"/>
        </w:rPr>
      </w:pPr>
      <w:r w:rsidRPr="00B14C2A">
        <w:rPr>
          <w:sz w:val="28"/>
          <w:szCs w:val="28"/>
        </w:rPr>
        <w:t xml:space="preserve">Выбрать из очереди </w:t>
      </w:r>
      <w:r w:rsidRPr="00B14C2A">
        <w:rPr>
          <w:b/>
          <w:bCs/>
          <w:sz w:val="28"/>
          <w:szCs w:val="28"/>
          <w:lang w:val="en-US"/>
        </w:rPr>
        <w:t>Q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sz w:val="28"/>
          <w:szCs w:val="28"/>
        </w:rPr>
        <w:t xml:space="preserve">вершину </w:t>
      </w:r>
      <w:r w:rsidRPr="00B14C2A">
        <w:rPr>
          <w:b/>
          <w:bCs/>
          <w:sz w:val="28"/>
          <w:szCs w:val="28"/>
          <w:lang w:val="en-US"/>
        </w:rPr>
        <w:t>k</w:t>
      </w:r>
      <w:r w:rsidRPr="00B14C2A">
        <w:rPr>
          <w:sz w:val="28"/>
          <w:szCs w:val="28"/>
        </w:rPr>
        <w:t xml:space="preserve"> и окрасить ее в черный цвет: </w:t>
      </w:r>
      <w:r w:rsidRPr="00B14C2A">
        <w:rPr>
          <w:b/>
          <w:bCs/>
          <w:sz w:val="28"/>
          <w:szCs w:val="28"/>
        </w:rPr>
        <w:t>С[</w:t>
      </w:r>
      <w:r w:rsidRPr="00B14C2A">
        <w:rPr>
          <w:b/>
          <w:bCs/>
          <w:sz w:val="28"/>
          <w:szCs w:val="28"/>
          <w:lang w:val="en-US"/>
        </w:rPr>
        <w:t>k</w:t>
      </w:r>
      <w:r w:rsidRPr="00B14C2A">
        <w:rPr>
          <w:b/>
          <w:bCs/>
          <w:sz w:val="28"/>
          <w:szCs w:val="28"/>
        </w:rPr>
        <w:t xml:space="preserve">] = </w:t>
      </w:r>
      <w:r w:rsidRPr="00B14C2A">
        <w:rPr>
          <w:b/>
          <w:bCs/>
          <w:sz w:val="28"/>
          <w:szCs w:val="28"/>
          <w:lang w:val="en-US"/>
        </w:rPr>
        <w:t>B</w:t>
      </w:r>
      <w:r w:rsidRPr="00B14C2A">
        <w:rPr>
          <w:sz w:val="28"/>
          <w:szCs w:val="28"/>
        </w:rPr>
        <w:t xml:space="preserve">. </w:t>
      </w:r>
    </w:p>
    <w:p w14:paraId="784FD31A" w14:textId="77777777" w:rsidR="00B14C2A" w:rsidRPr="00B14C2A" w:rsidRDefault="00B14C2A" w:rsidP="00B14C2A">
      <w:pPr>
        <w:numPr>
          <w:ilvl w:val="0"/>
          <w:numId w:val="1"/>
        </w:numPr>
        <w:rPr>
          <w:sz w:val="28"/>
          <w:szCs w:val="28"/>
        </w:rPr>
      </w:pPr>
      <w:r w:rsidRPr="00B14C2A">
        <w:rPr>
          <w:sz w:val="28"/>
          <w:szCs w:val="28"/>
        </w:rPr>
        <w:t xml:space="preserve">Построить множества 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sz w:val="28"/>
          <w:szCs w:val="28"/>
        </w:rPr>
        <w:t xml:space="preserve"> вершин белого цвета смежных вершине </w:t>
      </w:r>
      <w:r w:rsidRPr="00B14C2A">
        <w:rPr>
          <w:b/>
          <w:bCs/>
          <w:sz w:val="28"/>
          <w:szCs w:val="28"/>
          <w:lang w:val="en-US"/>
        </w:rPr>
        <w:t>k</w:t>
      </w:r>
      <w:r w:rsidRPr="00B14C2A">
        <w:rPr>
          <w:sz w:val="28"/>
          <w:szCs w:val="28"/>
        </w:rPr>
        <w:t>. Если таких вершин нет, то перейти к шагу 2, иначе – к следующему шагу.</w:t>
      </w:r>
    </w:p>
    <w:p w14:paraId="29629604" w14:textId="77777777" w:rsidR="00B14C2A" w:rsidRPr="00B14C2A" w:rsidRDefault="00B14C2A" w:rsidP="00B14C2A">
      <w:pPr>
        <w:numPr>
          <w:ilvl w:val="0"/>
          <w:numId w:val="1"/>
        </w:numPr>
        <w:rPr>
          <w:sz w:val="28"/>
          <w:szCs w:val="28"/>
        </w:rPr>
      </w:pPr>
      <w:r w:rsidRPr="00B14C2A">
        <w:rPr>
          <w:sz w:val="28"/>
          <w:szCs w:val="28"/>
        </w:rPr>
        <w:t xml:space="preserve">Каждую вершину 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sz w:val="28"/>
          <w:szCs w:val="28"/>
        </w:rPr>
        <w:t>из множества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sz w:val="28"/>
          <w:szCs w:val="28"/>
        </w:rPr>
        <w:t xml:space="preserve">поместить в очередь </w:t>
      </w:r>
      <w:r w:rsidRPr="00B14C2A">
        <w:rPr>
          <w:b/>
          <w:bCs/>
          <w:sz w:val="28"/>
          <w:szCs w:val="28"/>
          <w:lang w:val="en-US"/>
        </w:rPr>
        <w:t>Q</w:t>
      </w:r>
      <w:r w:rsidRPr="00B14C2A">
        <w:rPr>
          <w:sz w:val="28"/>
          <w:szCs w:val="28"/>
        </w:rPr>
        <w:t xml:space="preserve">. Обычно (но не обязательно) в очередь вершины помещаются в порядке возрастания номеров. </w:t>
      </w:r>
    </w:p>
    <w:p w14:paraId="4621DDD0" w14:textId="77777777" w:rsidR="00B14C2A" w:rsidRPr="00B14C2A" w:rsidRDefault="00B14C2A" w:rsidP="00B14C2A">
      <w:pPr>
        <w:numPr>
          <w:ilvl w:val="0"/>
          <w:numId w:val="1"/>
        </w:numPr>
        <w:rPr>
          <w:sz w:val="28"/>
          <w:szCs w:val="28"/>
        </w:rPr>
      </w:pPr>
      <w:r w:rsidRPr="00B14C2A">
        <w:rPr>
          <w:sz w:val="28"/>
          <w:szCs w:val="28"/>
        </w:rPr>
        <w:t xml:space="preserve">Каждую вершину 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sz w:val="28"/>
          <w:szCs w:val="28"/>
        </w:rPr>
        <w:t>из множества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sz w:val="28"/>
          <w:szCs w:val="28"/>
        </w:rPr>
        <w:t xml:space="preserve">окрасить в серый цвет: </w:t>
      </w:r>
      <w:r w:rsidRPr="00B14C2A">
        <w:rPr>
          <w:b/>
          <w:bCs/>
          <w:sz w:val="28"/>
          <w:szCs w:val="28"/>
        </w:rPr>
        <w:t>С[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b/>
          <w:bCs/>
          <w:sz w:val="28"/>
          <w:szCs w:val="28"/>
        </w:rPr>
        <w:t xml:space="preserve">] = </w:t>
      </w:r>
      <w:r w:rsidRPr="00B14C2A">
        <w:rPr>
          <w:b/>
          <w:bCs/>
          <w:sz w:val="28"/>
          <w:szCs w:val="28"/>
          <w:lang w:val="en-US"/>
        </w:rPr>
        <w:t>G</w:t>
      </w:r>
      <w:r w:rsidRPr="00B14C2A">
        <w:rPr>
          <w:sz w:val="28"/>
          <w:szCs w:val="28"/>
        </w:rPr>
        <w:t xml:space="preserve">. </w:t>
      </w:r>
    </w:p>
    <w:p w14:paraId="1C473D8C" w14:textId="77777777" w:rsidR="00B14C2A" w:rsidRPr="00B14C2A" w:rsidRDefault="00B14C2A" w:rsidP="00B14C2A">
      <w:pPr>
        <w:numPr>
          <w:ilvl w:val="0"/>
          <w:numId w:val="1"/>
        </w:numPr>
        <w:rPr>
          <w:sz w:val="28"/>
          <w:szCs w:val="28"/>
        </w:rPr>
      </w:pPr>
      <w:r w:rsidRPr="00B14C2A">
        <w:rPr>
          <w:sz w:val="28"/>
          <w:szCs w:val="28"/>
        </w:rPr>
        <w:t>Для каждой  вершины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sz w:val="28"/>
          <w:szCs w:val="28"/>
        </w:rPr>
        <w:t>из множества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sz w:val="28"/>
          <w:szCs w:val="28"/>
        </w:rPr>
        <w:t>вычислить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sz w:val="28"/>
          <w:szCs w:val="28"/>
        </w:rPr>
        <w:t xml:space="preserve">расстояние: </w:t>
      </w:r>
      <w:r w:rsidRPr="00B14C2A">
        <w:rPr>
          <w:b/>
          <w:bCs/>
          <w:sz w:val="28"/>
          <w:szCs w:val="28"/>
          <w:lang w:val="en-US"/>
        </w:rPr>
        <w:t>D</w:t>
      </w:r>
      <w:r w:rsidRPr="00B14C2A">
        <w:rPr>
          <w:b/>
          <w:bCs/>
          <w:sz w:val="28"/>
          <w:szCs w:val="28"/>
        </w:rPr>
        <w:t>[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b/>
          <w:bCs/>
          <w:sz w:val="28"/>
          <w:szCs w:val="28"/>
        </w:rPr>
        <w:t xml:space="preserve">] = </w:t>
      </w:r>
      <w:r w:rsidRPr="00B14C2A">
        <w:rPr>
          <w:b/>
          <w:bCs/>
          <w:sz w:val="28"/>
          <w:szCs w:val="28"/>
          <w:lang w:val="en-US"/>
        </w:rPr>
        <w:t>D</w:t>
      </w:r>
      <w:r w:rsidRPr="00B14C2A">
        <w:rPr>
          <w:b/>
          <w:bCs/>
          <w:sz w:val="28"/>
          <w:szCs w:val="28"/>
        </w:rPr>
        <w:t>[</w:t>
      </w:r>
      <w:r w:rsidRPr="00B14C2A">
        <w:rPr>
          <w:b/>
          <w:bCs/>
          <w:sz w:val="28"/>
          <w:szCs w:val="28"/>
          <w:lang w:val="en-US"/>
        </w:rPr>
        <w:t>k</w:t>
      </w:r>
      <w:r w:rsidRPr="00B14C2A">
        <w:rPr>
          <w:b/>
          <w:bCs/>
          <w:sz w:val="28"/>
          <w:szCs w:val="28"/>
        </w:rPr>
        <w:t>] + 1</w:t>
      </w:r>
      <w:r w:rsidRPr="00B14C2A">
        <w:rPr>
          <w:sz w:val="28"/>
          <w:szCs w:val="28"/>
        </w:rPr>
        <w:t xml:space="preserve">. </w:t>
      </w:r>
    </w:p>
    <w:p w14:paraId="7410D42F" w14:textId="77777777" w:rsidR="00B14C2A" w:rsidRPr="00B14C2A" w:rsidRDefault="00B14C2A" w:rsidP="00B14C2A">
      <w:pPr>
        <w:numPr>
          <w:ilvl w:val="0"/>
          <w:numId w:val="1"/>
        </w:numPr>
        <w:rPr>
          <w:sz w:val="28"/>
          <w:szCs w:val="28"/>
        </w:rPr>
      </w:pPr>
      <w:r w:rsidRPr="00B14C2A">
        <w:rPr>
          <w:sz w:val="28"/>
          <w:szCs w:val="28"/>
        </w:rPr>
        <w:t xml:space="preserve">Для каждой 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sz w:val="28"/>
          <w:szCs w:val="28"/>
        </w:rPr>
        <w:t>вершины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sz w:val="28"/>
          <w:szCs w:val="28"/>
        </w:rPr>
        <w:t>из множества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sz w:val="28"/>
          <w:szCs w:val="28"/>
        </w:rPr>
        <w:t xml:space="preserve">указать предшествующую вершину: </w:t>
      </w:r>
      <w:r w:rsidRPr="00B14C2A">
        <w:rPr>
          <w:b/>
          <w:bCs/>
          <w:sz w:val="28"/>
          <w:szCs w:val="28"/>
          <w:lang w:val="en-US"/>
        </w:rPr>
        <w:t>P</w:t>
      </w:r>
      <w:r w:rsidRPr="00B14C2A">
        <w:rPr>
          <w:b/>
          <w:bCs/>
          <w:sz w:val="28"/>
          <w:szCs w:val="28"/>
        </w:rPr>
        <w:t>[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b/>
          <w:bCs/>
          <w:sz w:val="28"/>
          <w:szCs w:val="28"/>
        </w:rPr>
        <w:t xml:space="preserve">] = </w:t>
      </w:r>
      <w:r w:rsidRPr="00B14C2A">
        <w:rPr>
          <w:b/>
          <w:bCs/>
          <w:sz w:val="28"/>
          <w:szCs w:val="28"/>
          <w:lang w:val="en-US"/>
        </w:rPr>
        <w:t>k</w:t>
      </w:r>
      <w:r w:rsidRPr="00B14C2A">
        <w:rPr>
          <w:sz w:val="28"/>
          <w:szCs w:val="28"/>
        </w:rPr>
        <w:t>.</w:t>
      </w:r>
    </w:p>
    <w:p w14:paraId="6A157829" w14:textId="26E2D872" w:rsidR="00B14C2A" w:rsidRPr="00B14C2A" w:rsidRDefault="00B14C2A" w:rsidP="00B14C2A">
      <w:pPr>
        <w:pStyle w:val="a3"/>
        <w:numPr>
          <w:ilvl w:val="0"/>
          <w:numId w:val="1"/>
        </w:numPr>
      </w:pPr>
      <w:r w:rsidRPr="00B14C2A">
        <w:t>Перейти к шагу 3.</w:t>
      </w:r>
    </w:p>
    <w:p w14:paraId="3CFF8820" w14:textId="77777777" w:rsidR="00833F9F" w:rsidRDefault="00833F9F" w:rsidP="00833F9F"/>
    <w:p w14:paraId="3CFF8821" w14:textId="2BB2A476" w:rsidR="00833F9F" w:rsidRDefault="00833F9F" w:rsidP="00833F9F"/>
    <w:p w14:paraId="7F5C1A15" w14:textId="197D8972" w:rsidR="00F82D5A" w:rsidRDefault="00F82D5A" w:rsidP="00833F9F"/>
    <w:p w14:paraId="000E9F21" w14:textId="4BFB57C1" w:rsidR="00F82D5A" w:rsidRDefault="00F82D5A" w:rsidP="00833F9F"/>
    <w:p w14:paraId="04626BBF" w14:textId="4ECC3D53" w:rsidR="00F82D5A" w:rsidRDefault="00F82D5A" w:rsidP="00833F9F"/>
    <w:p w14:paraId="0C59892C" w14:textId="61F025AA" w:rsidR="00F82D5A" w:rsidRDefault="00F82D5A" w:rsidP="00833F9F"/>
    <w:p w14:paraId="54E1CBF0" w14:textId="7559A694" w:rsidR="00F82D5A" w:rsidRDefault="00F82D5A" w:rsidP="00833F9F"/>
    <w:p w14:paraId="0B58674B" w14:textId="597F4E89" w:rsidR="00F82D5A" w:rsidRDefault="00F82D5A" w:rsidP="00833F9F"/>
    <w:p w14:paraId="03F4B0A5" w14:textId="5D29595F" w:rsidR="00F82D5A" w:rsidRDefault="00F82D5A" w:rsidP="00833F9F"/>
    <w:p w14:paraId="16566A88" w14:textId="0C418ECB" w:rsidR="00F82D5A" w:rsidRDefault="00F82D5A" w:rsidP="00833F9F"/>
    <w:p w14:paraId="4A0FBBBE" w14:textId="58A23220" w:rsidR="00F82D5A" w:rsidRDefault="00F82D5A" w:rsidP="00833F9F"/>
    <w:p w14:paraId="6169E81D" w14:textId="36FA8F5B" w:rsidR="00F82D5A" w:rsidRDefault="00F82D5A" w:rsidP="00833F9F"/>
    <w:p w14:paraId="455A6256" w14:textId="377B53A3" w:rsidR="00F82D5A" w:rsidRDefault="00F82D5A" w:rsidP="00833F9F"/>
    <w:p w14:paraId="11445841" w14:textId="05FA6665" w:rsidR="00F82D5A" w:rsidRDefault="00F82D5A" w:rsidP="00833F9F"/>
    <w:p w14:paraId="7236EDAE" w14:textId="404926DE" w:rsidR="00F82D5A" w:rsidRDefault="00F82D5A" w:rsidP="00833F9F"/>
    <w:p w14:paraId="5164F9D3" w14:textId="29D0F210" w:rsidR="00F82D5A" w:rsidRDefault="00F82D5A" w:rsidP="00833F9F"/>
    <w:p w14:paraId="4FE3248E" w14:textId="57FE4622" w:rsidR="00F82D5A" w:rsidRDefault="00F82D5A" w:rsidP="00833F9F"/>
    <w:p w14:paraId="50D56B6E" w14:textId="26873613" w:rsidR="00F82D5A" w:rsidRDefault="00F82D5A" w:rsidP="00833F9F"/>
    <w:p w14:paraId="2C324BF3" w14:textId="77777777" w:rsidR="00F82D5A" w:rsidRDefault="00F82D5A" w:rsidP="00833F9F"/>
    <w:p w14:paraId="3CFF8822" w14:textId="77777777" w:rsidR="00833F9F" w:rsidRDefault="00833F9F" w:rsidP="00833F9F"/>
    <w:p w14:paraId="3CFF8827" w14:textId="42CE78A8" w:rsidR="00833F9F" w:rsidRPr="00466A0E" w:rsidRDefault="004A3851" w:rsidP="00833F9F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П</w:t>
      </w:r>
      <w:r w:rsidR="00833F9F">
        <w:rPr>
          <w:b/>
          <w:sz w:val="28"/>
          <w:szCs w:val="28"/>
        </w:rPr>
        <w:t>оиска в глубину</w:t>
      </w:r>
      <w:r w:rsidR="00833F9F" w:rsidRPr="00466A0E">
        <w:rPr>
          <w:b/>
          <w:sz w:val="28"/>
          <w:szCs w:val="28"/>
        </w:rPr>
        <w:t>:</w:t>
      </w:r>
    </w:p>
    <w:p w14:paraId="3CFF8828" w14:textId="77777777" w:rsidR="00833F9F" w:rsidRPr="00466A0E" w:rsidRDefault="00833F9F" w:rsidP="00833F9F"/>
    <w:p w14:paraId="3CFF8829" w14:textId="77777777" w:rsidR="00833F9F" w:rsidRPr="00833F9F" w:rsidRDefault="00833F9F" w:rsidP="00833F9F">
      <w:pPr>
        <w:rPr>
          <w:sz w:val="28"/>
        </w:rPr>
      </w:pPr>
      <w:r w:rsidRPr="00833F9F">
        <w:rPr>
          <w:sz w:val="28"/>
        </w:rPr>
        <w:t>массивы:</w:t>
      </w:r>
    </w:p>
    <w:p w14:paraId="3CFF882A" w14:textId="77777777" w:rsidR="00833F9F" w:rsidRPr="00833F9F" w:rsidRDefault="00833F9F" w:rsidP="00833F9F">
      <w:pPr>
        <w:rPr>
          <w:sz w:val="28"/>
        </w:rPr>
      </w:pPr>
      <w:r w:rsidRPr="00833F9F">
        <w:rPr>
          <w:sz w:val="28"/>
          <w:lang w:val="en-US"/>
        </w:rPr>
        <w:t>T</w:t>
      </w:r>
      <w:r w:rsidRPr="00833F9F">
        <w:rPr>
          <w:sz w:val="28"/>
        </w:rPr>
        <w:t>-шаг</w:t>
      </w:r>
    </w:p>
    <w:p w14:paraId="3CFF882B" w14:textId="77777777" w:rsidR="00833F9F" w:rsidRPr="00833F9F" w:rsidRDefault="00833F9F" w:rsidP="00833F9F">
      <w:pPr>
        <w:rPr>
          <w:sz w:val="28"/>
        </w:rPr>
      </w:pPr>
      <w:r w:rsidRPr="00833F9F">
        <w:rPr>
          <w:sz w:val="28"/>
        </w:rPr>
        <w:t>С- массив окраски вершин</w:t>
      </w:r>
    </w:p>
    <w:p w14:paraId="3CFF882C" w14:textId="77777777" w:rsidR="00833F9F" w:rsidRPr="00833F9F" w:rsidRDefault="00833F9F" w:rsidP="00833F9F">
      <w:pPr>
        <w:rPr>
          <w:sz w:val="28"/>
        </w:rPr>
      </w:pPr>
      <w:r w:rsidRPr="00833F9F">
        <w:rPr>
          <w:sz w:val="28"/>
          <w:lang w:val="en-US"/>
        </w:rPr>
        <w:t>D</w:t>
      </w:r>
      <w:r w:rsidRPr="00833F9F">
        <w:rPr>
          <w:sz w:val="28"/>
        </w:rPr>
        <w:t>- массив расстояний</w:t>
      </w:r>
    </w:p>
    <w:p w14:paraId="3CFF882D" w14:textId="77777777" w:rsidR="00833F9F" w:rsidRPr="00833F9F" w:rsidRDefault="00833F9F" w:rsidP="00833F9F">
      <w:pPr>
        <w:rPr>
          <w:sz w:val="28"/>
        </w:rPr>
      </w:pPr>
      <w:r w:rsidRPr="00833F9F">
        <w:rPr>
          <w:sz w:val="28"/>
        </w:rPr>
        <w:t xml:space="preserve">Р- массив предшествующих вершин </w:t>
      </w:r>
    </w:p>
    <w:p w14:paraId="3CFF882E" w14:textId="77777777" w:rsidR="00833F9F" w:rsidRPr="00833F9F" w:rsidRDefault="00833F9F" w:rsidP="00833F9F">
      <w:pPr>
        <w:rPr>
          <w:sz w:val="28"/>
        </w:rPr>
      </w:pPr>
      <w:r w:rsidRPr="00833F9F">
        <w:rPr>
          <w:sz w:val="28"/>
          <w:lang w:val="en-US"/>
        </w:rPr>
        <w:t>F</w:t>
      </w:r>
      <w:r w:rsidRPr="00833F9F">
        <w:rPr>
          <w:sz w:val="28"/>
        </w:rPr>
        <w:t xml:space="preserve">- массив шаг на котором вершина окрашивается в черный цвет </w:t>
      </w:r>
    </w:p>
    <w:p w14:paraId="3CFF882F" w14:textId="6E73A8B6" w:rsidR="00833F9F" w:rsidRPr="00466A0E" w:rsidRDefault="00833F9F" w:rsidP="00833F9F"/>
    <w:p w14:paraId="3CFF8830" w14:textId="661C4C85" w:rsidR="00833F9F" w:rsidRDefault="00864703" w:rsidP="00511BB1">
      <w:pPr>
        <w:jc w:val="both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631F6B99" wp14:editId="3216A538">
                <wp:simplePos x="0" y="0"/>
                <wp:positionH relativeFrom="column">
                  <wp:posOffset>2277110</wp:posOffset>
                </wp:positionH>
                <wp:positionV relativeFrom="paragraph">
                  <wp:posOffset>873760</wp:posOffset>
                </wp:positionV>
                <wp:extent cx="696595" cy="335280"/>
                <wp:effectExtent l="38100" t="0" r="27305" b="64770"/>
                <wp:wrapNone/>
                <wp:docPr id="309" name="Прямая со стрелкой 3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96595" cy="3352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960B1E" id="Прямая со стрелкой 309" o:spid="_x0000_s1026" type="#_x0000_t32" style="position:absolute;margin-left:179.3pt;margin-top:68.8pt;width:54.85pt;height:26.4pt;flip:x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" strokecolor="#5b9bd5 [3204]" strokeweight=".5pt">
                <v:stroke endarrow="block" joinstyle="miter"/>
              </v:shape>
            </w:pict>
          </mc:Fallback>
        </mc:AlternateContent>
      </w:r>
      <w:r w:rsidR="00DB037E"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6D6899E9" wp14:editId="52DA550D">
                <wp:extent cx="3604437" cy="1499192"/>
                <wp:effectExtent l="0" t="0" r="15240" b="25400"/>
                <wp:docPr id="114" name="Группа 1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115" name="Овал 115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912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6" name="Овал 116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913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7" name="Овал 117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914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8" name="Овал 118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915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9" name="Овал 119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916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0" name="Прямая со стрелкой 120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1" name="Прямая со стрелкой 121"/>
                        <wps:cNvCnPr/>
                        <wps:spPr>
                          <a:xfrm>
                            <a:off x="2275367" y="255182"/>
                            <a:ext cx="626981" cy="45683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2" name="Прямая со стрелкой 122"/>
                        <wps:cNvCnPr/>
                        <wps:spPr>
                          <a:xfrm flipH="1" flipV="1">
                            <a:off x="701749" y="1212112"/>
                            <a:ext cx="871914" cy="457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3" name="Прямая со стрелкой 123"/>
                        <wps:cNvCnPr/>
                        <wps:spPr>
                          <a:xfrm flipV="1">
                            <a:off x="318977" y="520996"/>
                            <a:ext cx="74088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4" name="Прямая со стрелкой 124"/>
                        <wps:cNvCnPr/>
                        <wps:spPr>
                          <a:xfrm flipH="1">
                            <a:off x="1924493" y="520996"/>
                            <a:ext cx="45719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5" name="Прямая со стрелкой 125"/>
                        <wps:cNvCnPr/>
                        <wps:spPr>
                          <a:xfrm flipH="1" flipV="1">
                            <a:off x="637953" y="457200"/>
                            <a:ext cx="1063256" cy="59542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D6899E9" id="Группа 114" o:spid="_x0000_s1119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">
                <v:oval id="Овал 115" o:spid="_x0000_s1120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" fillcolor="white [3201]" strokecolor="#70ad47 [3209]" strokeweight="1pt">
                  <v:stroke joinstyle="miter"/>
                  <v:textbox>
                    <w:txbxContent>
                      <w:p w14:paraId="3CFF8912" w14:textId="77777777" w:rsidR="0049353E" w:rsidRDefault="0049353E" w:rsidP="00833F9F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116" o:spid="_x0000_s1121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" fillcolor="white [3201]" strokecolor="#70ad47 [3209]" strokeweight="1pt">
                  <v:stroke joinstyle="miter"/>
                  <v:textbox>
                    <w:txbxContent>
                      <w:p w14:paraId="3CFF8913" w14:textId="77777777" w:rsidR="0049353E" w:rsidRDefault="0049353E" w:rsidP="00833F9F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117" o:spid="_x0000_s1122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" fillcolor="white [3201]" strokecolor="#70ad47 [3209]" strokeweight="1pt">
                  <v:stroke joinstyle="miter"/>
                  <v:textbox>
                    <w:txbxContent>
                      <w:p w14:paraId="3CFF8914" w14:textId="77777777" w:rsidR="0049353E" w:rsidRDefault="0049353E" w:rsidP="00833F9F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118" o:spid="_x0000_s1123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" fillcolor="white [3201]" strokecolor="#70ad47 [3209]" strokeweight="1pt">
                  <v:stroke joinstyle="miter"/>
                  <v:textbox>
                    <w:txbxContent>
                      <w:p w14:paraId="3CFF8915" w14:textId="77777777" w:rsidR="0049353E" w:rsidRDefault="0049353E" w:rsidP="00833F9F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119" o:spid="_x0000_s1124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" fillcolor="white [3201]" strokecolor="#70ad47 [3209]" strokeweight="1pt">
                  <v:stroke joinstyle="miter"/>
                  <v:textbox>
                    <w:txbxContent>
                      <w:p w14:paraId="3CFF8916" w14:textId="77777777" w:rsidR="0049353E" w:rsidRDefault="0049353E" w:rsidP="00833F9F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120" o:spid="_x0000_s1125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121" o:spid="_x0000_s1126" type="#_x0000_t32" style="position:absolute;left:22753;top:2551;width:6270;height:45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122" o:spid="_x0000_s1127" type="#_x0000_t32" style="position:absolute;left:7017;top:12121;width:8719;height:457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" strokecolor="#5b9bd5 [3204]" strokeweight=".5pt">
                  <v:stroke endarrow="block" joinstyle="miter"/>
                </v:shape>
                <v:shape id="Прямая со стрелкой 123" o:spid="_x0000_s1128" type="#_x0000_t32" style="position:absolute;left:3189;top:5209;width:741;height:457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124" o:spid="_x0000_s1129" type="#_x0000_t32" style="position:absolute;left:19244;top:5209;width:458;height:457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125" o:spid="_x0000_s1130" type="#_x0000_t32" style="position:absolute;left:6379;top:4572;width:10633;height:595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3CFF8831" w14:textId="77777777" w:rsidR="00833F9F" w:rsidRDefault="00833F9F" w:rsidP="00511BB1">
      <w:pPr>
        <w:jc w:val="both"/>
        <w:rPr>
          <w:sz w:val="28"/>
          <w:szCs w:val="28"/>
        </w:rPr>
      </w:pPr>
    </w:p>
    <w:p w14:paraId="3CFF8832" w14:textId="77777777" w:rsidR="00833F9F" w:rsidRPr="00B05719" w:rsidRDefault="00833F9F" w:rsidP="00511BB1">
      <w:pPr>
        <w:jc w:val="both"/>
        <w:rPr>
          <w:sz w:val="28"/>
          <w:szCs w:val="28"/>
        </w:rPr>
      </w:pPr>
      <w:r>
        <w:rPr>
          <w:sz w:val="28"/>
          <w:szCs w:val="28"/>
        </w:rPr>
        <w:t>Шаг</w:t>
      </w:r>
      <w:r w:rsidRPr="00B05719">
        <w:rPr>
          <w:sz w:val="28"/>
          <w:szCs w:val="28"/>
        </w:rPr>
        <w:t xml:space="preserve"> 1</w:t>
      </w:r>
    </w:p>
    <w:p w14:paraId="3CFF8833" w14:textId="492D6125" w:rsidR="00833F9F" w:rsidRPr="00C617F1" w:rsidRDefault="00833F9F" w:rsidP="00833F9F">
      <w:r>
        <w:rPr>
          <w:lang w:val="en-US"/>
        </w:rPr>
        <w:t>C</w:t>
      </w:r>
      <w:r w:rsidRPr="00C617F1">
        <w:t>-</w:t>
      </w:r>
      <w:r>
        <w:rPr>
          <w:lang w:val="en-US"/>
        </w:rPr>
        <w:t>G</w:t>
      </w:r>
      <w:r w:rsidR="00805FED" w:rsidRPr="00C617F1">
        <w:t xml:space="preserve"> </w:t>
      </w:r>
      <w:r>
        <w:rPr>
          <w:lang w:val="en-US"/>
        </w:rPr>
        <w:t>W</w:t>
      </w:r>
      <w:r w:rsidR="00805FED" w:rsidRPr="00C617F1">
        <w:t xml:space="preserve"> </w:t>
      </w:r>
      <w:r>
        <w:rPr>
          <w:lang w:val="en-US"/>
        </w:rPr>
        <w:t>W</w:t>
      </w:r>
      <w:r w:rsidR="00805FED" w:rsidRPr="00C617F1">
        <w:t xml:space="preserve"> </w:t>
      </w:r>
      <w:r>
        <w:rPr>
          <w:lang w:val="en-US"/>
        </w:rPr>
        <w:t>W</w:t>
      </w:r>
      <w:r w:rsidR="00805FED" w:rsidRPr="00C617F1">
        <w:t xml:space="preserve"> </w:t>
      </w:r>
      <w:r>
        <w:rPr>
          <w:lang w:val="en-US"/>
        </w:rPr>
        <w:t>W</w:t>
      </w:r>
    </w:p>
    <w:p w14:paraId="3CFF8834" w14:textId="3FE95BE2" w:rsidR="00833F9F" w:rsidRPr="00E376DF" w:rsidRDefault="00833F9F" w:rsidP="00833F9F">
      <w:r>
        <w:rPr>
          <w:lang w:val="en-US"/>
        </w:rPr>
        <w:t>D</w:t>
      </w:r>
      <w:r w:rsidRPr="00E376DF">
        <w:t>-</w:t>
      </w:r>
      <w:r w:rsidR="00DB037E" w:rsidRPr="00E376DF">
        <w:t>1</w:t>
      </w:r>
      <w:r w:rsidR="00805FED" w:rsidRPr="00E376DF">
        <w:t xml:space="preserve">  </w:t>
      </w:r>
      <w:r>
        <w:rPr>
          <w:lang w:val="en-US"/>
        </w:rPr>
        <w:t>N</w:t>
      </w:r>
      <w:r w:rsidR="00805FED" w:rsidRPr="00E376DF">
        <w:t xml:space="preserve">  </w:t>
      </w:r>
      <w:r>
        <w:rPr>
          <w:lang w:val="en-US"/>
        </w:rPr>
        <w:t>N</w:t>
      </w:r>
      <w:r w:rsidR="00805FED" w:rsidRPr="00E376DF">
        <w:t xml:space="preserve">  </w:t>
      </w:r>
      <w:r>
        <w:rPr>
          <w:lang w:val="en-US"/>
        </w:rPr>
        <w:t>N</w:t>
      </w:r>
      <w:r w:rsidR="00805FED" w:rsidRPr="00E376DF">
        <w:t xml:space="preserve">  </w:t>
      </w:r>
      <w:r>
        <w:rPr>
          <w:lang w:val="en-US"/>
        </w:rPr>
        <w:t>N</w:t>
      </w:r>
    </w:p>
    <w:p w14:paraId="3CFF8835" w14:textId="64D5D6DC" w:rsidR="00833F9F" w:rsidRPr="00805FED" w:rsidRDefault="00833F9F" w:rsidP="00833F9F">
      <w:pPr>
        <w:rPr>
          <w:lang w:val="en-US"/>
        </w:rPr>
      </w:pPr>
      <w:r>
        <w:rPr>
          <w:lang w:val="en-US"/>
        </w:rPr>
        <w:t>P</w:t>
      </w:r>
      <w:r w:rsidRPr="00805FED">
        <w:rPr>
          <w:lang w:val="en-US"/>
        </w:rPr>
        <w:t xml:space="preserve">- </w:t>
      </w:r>
      <w:r>
        <w:rPr>
          <w:lang w:val="en-US"/>
        </w:rPr>
        <w:t>N</w:t>
      </w:r>
      <w:r w:rsidR="00805FED">
        <w:rPr>
          <w:lang w:val="en-US"/>
        </w:rPr>
        <w:t xml:space="preserve"> </w:t>
      </w:r>
      <w:r>
        <w:rPr>
          <w:lang w:val="en-US"/>
        </w:rPr>
        <w:t>N</w:t>
      </w:r>
      <w:r w:rsidR="00805FED">
        <w:rPr>
          <w:lang w:val="en-US"/>
        </w:rPr>
        <w:t xml:space="preserve">  </w:t>
      </w:r>
      <w:r>
        <w:rPr>
          <w:lang w:val="en-US"/>
        </w:rPr>
        <w:t>N</w:t>
      </w:r>
      <w:r w:rsidR="00805FED">
        <w:rPr>
          <w:lang w:val="en-US"/>
        </w:rPr>
        <w:t xml:space="preserve">  </w:t>
      </w:r>
      <w:r>
        <w:rPr>
          <w:lang w:val="en-US"/>
        </w:rPr>
        <w:t>N</w:t>
      </w:r>
      <w:r w:rsidR="00805FED">
        <w:rPr>
          <w:lang w:val="en-US"/>
        </w:rPr>
        <w:t xml:space="preserve">  </w:t>
      </w:r>
      <w:r>
        <w:rPr>
          <w:lang w:val="en-US"/>
        </w:rPr>
        <w:t>N</w:t>
      </w:r>
    </w:p>
    <w:p w14:paraId="3CFF8836" w14:textId="17EEB15C" w:rsidR="00833F9F" w:rsidRDefault="00833F9F" w:rsidP="00833F9F">
      <w:pPr>
        <w:rPr>
          <w:lang w:val="en-US"/>
        </w:rPr>
      </w:pPr>
      <w:r>
        <w:rPr>
          <w:lang w:val="en-US"/>
        </w:rPr>
        <w:t>F-</w:t>
      </w:r>
      <w:r w:rsidR="00805FED">
        <w:rPr>
          <w:lang w:val="en-US"/>
        </w:rPr>
        <w:t xml:space="preserve"> </w:t>
      </w:r>
      <w:r>
        <w:rPr>
          <w:lang w:val="en-US"/>
        </w:rPr>
        <w:t xml:space="preserve">0 </w:t>
      </w:r>
      <w:r w:rsidR="00805FED">
        <w:rPr>
          <w:lang w:val="en-US"/>
        </w:rPr>
        <w:t xml:space="preserve"> </w:t>
      </w:r>
      <w:r>
        <w:rPr>
          <w:lang w:val="en-US"/>
        </w:rPr>
        <w:t>0</w:t>
      </w:r>
      <w:r w:rsidR="00805FED">
        <w:rPr>
          <w:lang w:val="en-US"/>
        </w:rPr>
        <w:t xml:space="preserve">  </w:t>
      </w:r>
      <w:r>
        <w:rPr>
          <w:lang w:val="en-US"/>
        </w:rPr>
        <w:t xml:space="preserve"> 0 </w:t>
      </w:r>
      <w:r w:rsidR="00805FED">
        <w:rPr>
          <w:lang w:val="en-US"/>
        </w:rPr>
        <w:t xml:space="preserve">  </w:t>
      </w:r>
      <w:r>
        <w:rPr>
          <w:lang w:val="en-US"/>
        </w:rPr>
        <w:t xml:space="preserve">0 </w:t>
      </w:r>
      <w:r w:rsidR="00805FED">
        <w:rPr>
          <w:lang w:val="en-US"/>
        </w:rPr>
        <w:t xml:space="preserve">  </w:t>
      </w:r>
      <w:r>
        <w:rPr>
          <w:lang w:val="en-US"/>
        </w:rPr>
        <w:t>0</w:t>
      </w:r>
    </w:p>
    <w:p w14:paraId="3CFF8837" w14:textId="7FA3103D" w:rsidR="00833F9F" w:rsidRDefault="00833F9F" w:rsidP="00511BB1">
      <w:pPr>
        <w:jc w:val="both"/>
        <w:rPr>
          <w:sz w:val="28"/>
          <w:szCs w:val="28"/>
        </w:rPr>
      </w:pPr>
    </w:p>
    <w:p w14:paraId="3CFF8838" w14:textId="2DB2F4E3" w:rsidR="00833F9F" w:rsidRDefault="00864703" w:rsidP="00511BB1">
      <w:pPr>
        <w:jc w:val="both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28FD1DA6" wp14:editId="4AB358A5">
                <wp:simplePos x="0" y="0"/>
                <wp:positionH relativeFrom="column">
                  <wp:posOffset>2277110</wp:posOffset>
                </wp:positionH>
                <wp:positionV relativeFrom="paragraph">
                  <wp:posOffset>839470</wp:posOffset>
                </wp:positionV>
                <wp:extent cx="699770" cy="312420"/>
                <wp:effectExtent l="38100" t="0" r="24130" b="68580"/>
                <wp:wrapNone/>
                <wp:docPr id="312" name="Прямая со стрелкой 3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99770" cy="3124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99AAE4" id="Прямая со стрелкой 312" o:spid="_x0000_s1026" type="#_x0000_t32" style="position:absolute;margin-left:179.3pt;margin-top:66.1pt;width:55.1pt;height:24.6pt;flip:x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" strokecolor="#5b9bd5 [3204]" strokeweight=".5pt">
                <v:stroke endarrow="block" joinstyle="miter"/>
              </v:shape>
            </w:pict>
          </mc:Fallback>
        </mc:AlternateContent>
      </w:r>
      <w:r w:rsidR="00DB037E"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6D839F73" wp14:editId="75FEFA23">
                <wp:extent cx="3604437" cy="1499192"/>
                <wp:effectExtent l="0" t="0" r="15240" b="25400"/>
                <wp:docPr id="128" name="Группа 12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129" name="Овал 129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17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0" name="Овал 130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918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1" name="Овал 131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919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2" name="Овал 132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91A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3" name="Овал 133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91B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4" name="Прямая со стрелкой 134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5" name="Прямая со стрелкой 135"/>
                        <wps:cNvCnPr/>
                        <wps:spPr>
                          <a:xfrm>
                            <a:off x="2275367" y="255182"/>
                            <a:ext cx="626981" cy="45683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6" name="Прямая со стрелкой 136"/>
                        <wps:cNvCnPr/>
                        <wps:spPr>
                          <a:xfrm flipH="1" flipV="1">
                            <a:off x="701749" y="1212112"/>
                            <a:ext cx="871914" cy="457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7" name="Прямая со стрелкой 137"/>
                        <wps:cNvCnPr/>
                        <wps:spPr>
                          <a:xfrm flipV="1">
                            <a:off x="318977" y="520996"/>
                            <a:ext cx="74088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8" name="Прямая со стрелкой 138"/>
                        <wps:cNvCnPr/>
                        <wps:spPr>
                          <a:xfrm flipH="1">
                            <a:off x="1924493" y="520996"/>
                            <a:ext cx="45719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9" name="Прямая со стрелкой 139"/>
                        <wps:cNvCnPr/>
                        <wps:spPr>
                          <a:xfrm flipH="1" flipV="1">
                            <a:off x="637953" y="457200"/>
                            <a:ext cx="1063256" cy="59542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D839F73" id="Группа 128" o:spid="_x0000_s1131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">
                <v:oval id="Овал 129" o:spid="_x0000_s1132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" fillcolor="#a5a5a5 [3206]" strokecolor="#525252 [1606]" strokeweight="1pt">
                  <v:stroke joinstyle="miter"/>
                  <v:textbox>
                    <w:txbxContent>
                      <w:p w14:paraId="3CFF8917" w14:textId="77777777" w:rsidR="0049353E" w:rsidRDefault="0049353E" w:rsidP="00833F9F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130" o:spid="_x0000_s1133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" fillcolor="white [3201]" strokecolor="#70ad47 [3209]" strokeweight="1pt">
                  <v:stroke joinstyle="miter"/>
                  <v:textbox>
                    <w:txbxContent>
                      <w:p w14:paraId="3CFF8918" w14:textId="77777777" w:rsidR="0049353E" w:rsidRDefault="0049353E" w:rsidP="00833F9F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131" o:spid="_x0000_s1134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" fillcolor="white [3201]" strokecolor="#70ad47 [3209]" strokeweight="1pt">
                  <v:stroke joinstyle="miter"/>
                  <v:textbox>
                    <w:txbxContent>
                      <w:p w14:paraId="3CFF8919" w14:textId="77777777" w:rsidR="0049353E" w:rsidRDefault="0049353E" w:rsidP="00833F9F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132" o:spid="_x0000_s1135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" fillcolor="white [3201]" strokecolor="#70ad47 [3209]" strokeweight="1pt">
                  <v:stroke joinstyle="miter"/>
                  <v:textbox>
                    <w:txbxContent>
                      <w:p w14:paraId="3CFF891A" w14:textId="77777777" w:rsidR="0049353E" w:rsidRDefault="0049353E" w:rsidP="00833F9F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133" o:spid="_x0000_s1136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" fillcolor="white [3201]" strokecolor="#70ad47 [3209]" strokeweight="1pt">
                  <v:stroke joinstyle="miter"/>
                  <v:textbox>
                    <w:txbxContent>
                      <w:p w14:paraId="3CFF891B" w14:textId="77777777" w:rsidR="0049353E" w:rsidRDefault="0049353E" w:rsidP="00833F9F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134" o:spid="_x0000_s1137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" strokecolor="#5b9bd5 [3204]" strokeweight=".5pt">
                  <v:stroke endarrow="block" joinstyle="miter"/>
                </v:shape>
                <v:shape id="Прямая со стрелкой 135" o:spid="_x0000_s1138" type="#_x0000_t32" style="position:absolute;left:22753;top:2551;width:6270;height:45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136" o:spid="_x0000_s1139" type="#_x0000_t32" style="position:absolute;left:7017;top:12121;width:8719;height:457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" strokecolor="#5b9bd5 [3204]" strokeweight=".5pt">
                  <v:stroke endarrow="block" joinstyle="miter"/>
                </v:shape>
                <v:shape id="Прямая со стрелкой 137" o:spid="_x0000_s1140" type="#_x0000_t32" style="position:absolute;left:3189;top:5209;width:741;height:457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" strokecolor="#5b9bd5 [3204]" strokeweight=".5pt">
                  <v:stroke endarrow="block" joinstyle="miter"/>
                </v:shape>
                <v:shape id="Прямая со стрелкой 138" o:spid="_x0000_s1141" type="#_x0000_t32" style="position:absolute;left:19244;top:5209;width:458;height:457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" strokecolor="#5b9bd5 [3204]" strokeweight=".5pt">
                  <v:stroke endarrow="block" joinstyle="miter"/>
                </v:shape>
                <v:shape id="Прямая со стрелкой 139" o:spid="_x0000_s1142" type="#_x0000_t32" style="position:absolute;left:6379;top:4572;width:10633;height:595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3CFF8839" w14:textId="77777777" w:rsidR="00833F9F" w:rsidRDefault="00833F9F" w:rsidP="00511BB1">
      <w:pPr>
        <w:jc w:val="both"/>
        <w:rPr>
          <w:sz w:val="28"/>
          <w:szCs w:val="28"/>
        </w:rPr>
      </w:pPr>
    </w:p>
    <w:p w14:paraId="3CFF883A" w14:textId="77777777" w:rsidR="00833F9F" w:rsidRDefault="00833F9F" w:rsidP="00511BB1">
      <w:pPr>
        <w:jc w:val="both"/>
        <w:rPr>
          <w:sz w:val="28"/>
          <w:szCs w:val="28"/>
        </w:rPr>
      </w:pPr>
    </w:p>
    <w:p w14:paraId="3CFF883B" w14:textId="77777777" w:rsidR="00833F9F" w:rsidRDefault="00833F9F" w:rsidP="00833F9F">
      <w:pPr>
        <w:jc w:val="both"/>
        <w:rPr>
          <w:sz w:val="28"/>
          <w:szCs w:val="28"/>
        </w:rPr>
      </w:pPr>
    </w:p>
    <w:p w14:paraId="3CFF883C" w14:textId="77777777" w:rsidR="00833F9F" w:rsidRDefault="00833F9F" w:rsidP="00833F9F">
      <w:pPr>
        <w:jc w:val="both"/>
        <w:rPr>
          <w:sz w:val="28"/>
          <w:szCs w:val="28"/>
        </w:rPr>
      </w:pPr>
    </w:p>
    <w:p w14:paraId="3CFF883D" w14:textId="77777777" w:rsidR="00833F9F" w:rsidRPr="00833F9F" w:rsidRDefault="00833F9F" w:rsidP="00833F9F">
      <w:pPr>
        <w:jc w:val="both"/>
        <w:rPr>
          <w:sz w:val="28"/>
          <w:szCs w:val="28"/>
        </w:rPr>
      </w:pPr>
      <w:r>
        <w:rPr>
          <w:sz w:val="28"/>
          <w:szCs w:val="28"/>
        </w:rPr>
        <w:t>Шаг</w:t>
      </w:r>
      <w:r w:rsidRPr="00833F9F">
        <w:rPr>
          <w:sz w:val="28"/>
          <w:szCs w:val="28"/>
        </w:rPr>
        <w:t xml:space="preserve"> </w:t>
      </w:r>
      <w:r>
        <w:rPr>
          <w:sz w:val="28"/>
          <w:szCs w:val="28"/>
        </w:rPr>
        <w:t>2</w:t>
      </w:r>
    </w:p>
    <w:p w14:paraId="3CFF883E" w14:textId="0A335522" w:rsidR="00833F9F" w:rsidRPr="00C617F1" w:rsidRDefault="00833F9F" w:rsidP="00833F9F">
      <w:r>
        <w:rPr>
          <w:lang w:val="en-US"/>
        </w:rPr>
        <w:t>C</w:t>
      </w:r>
      <w:r w:rsidRPr="00C617F1">
        <w:t>-</w:t>
      </w:r>
      <w:r>
        <w:rPr>
          <w:lang w:val="en-US"/>
        </w:rPr>
        <w:t>G</w:t>
      </w:r>
      <w:r w:rsidR="00805FED" w:rsidRPr="00C617F1">
        <w:t xml:space="preserve"> </w:t>
      </w:r>
      <w:r>
        <w:rPr>
          <w:lang w:val="en-US"/>
        </w:rPr>
        <w:t>G</w:t>
      </w:r>
      <w:r w:rsidR="00805FED" w:rsidRPr="00C617F1">
        <w:t xml:space="preserve"> </w:t>
      </w:r>
      <w:r>
        <w:rPr>
          <w:lang w:val="en-US"/>
        </w:rPr>
        <w:t>W</w:t>
      </w:r>
      <w:r w:rsidR="00805FED" w:rsidRPr="00C617F1">
        <w:t xml:space="preserve"> </w:t>
      </w:r>
      <w:r>
        <w:rPr>
          <w:lang w:val="en-US"/>
        </w:rPr>
        <w:t>W</w:t>
      </w:r>
      <w:r w:rsidR="00805FED" w:rsidRPr="00C617F1">
        <w:t xml:space="preserve"> </w:t>
      </w:r>
      <w:r>
        <w:rPr>
          <w:lang w:val="en-US"/>
        </w:rPr>
        <w:t>W</w:t>
      </w:r>
    </w:p>
    <w:p w14:paraId="3CFF883F" w14:textId="41F9F1C1" w:rsidR="00833F9F" w:rsidRPr="00E376DF" w:rsidRDefault="00833F9F" w:rsidP="00833F9F">
      <w:r>
        <w:rPr>
          <w:lang w:val="en-US"/>
        </w:rPr>
        <w:t>D</w:t>
      </w:r>
      <w:r w:rsidRPr="00E376DF">
        <w:t>-</w:t>
      </w:r>
      <w:r w:rsidR="00DB037E" w:rsidRPr="00E376DF">
        <w:t>1</w:t>
      </w:r>
      <w:r w:rsidR="00805FED" w:rsidRPr="00E376DF">
        <w:t xml:space="preserve">  </w:t>
      </w:r>
      <w:r w:rsidR="00DB037E" w:rsidRPr="00E376DF">
        <w:t>2</w:t>
      </w:r>
      <w:r w:rsidR="00805FED" w:rsidRPr="00E376DF">
        <w:t xml:space="preserve">  </w:t>
      </w:r>
      <w:r>
        <w:rPr>
          <w:lang w:val="en-US"/>
        </w:rPr>
        <w:t>N</w:t>
      </w:r>
      <w:r w:rsidR="00805FED" w:rsidRPr="00E376DF">
        <w:t xml:space="preserve">  </w:t>
      </w:r>
      <w:r>
        <w:rPr>
          <w:lang w:val="en-US"/>
        </w:rPr>
        <w:t>N</w:t>
      </w:r>
      <w:r w:rsidR="00805FED" w:rsidRPr="00E376DF">
        <w:t xml:space="preserve">  </w:t>
      </w:r>
      <w:r>
        <w:rPr>
          <w:lang w:val="en-US"/>
        </w:rPr>
        <w:t>N</w:t>
      </w:r>
    </w:p>
    <w:p w14:paraId="3CFF8840" w14:textId="1D400B32" w:rsidR="00833F9F" w:rsidRPr="00805FED" w:rsidRDefault="00833F9F" w:rsidP="00833F9F">
      <w:pPr>
        <w:rPr>
          <w:lang w:val="en-US"/>
        </w:rPr>
      </w:pPr>
      <w:r>
        <w:rPr>
          <w:lang w:val="en-US"/>
        </w:rPr>
        <w:t>P</w:t>
      </w:r>
      <w:r w:rsidRPr="00805FED">
        <w:rPr>
          <w:lang w:val="en-US"/>
        </w:rPr>
        <w:t xml:space="preserve">- </w:t>
      </w:r>
      <w:r>
        <w:rPr>
          <w:lang w:val="en-US"/>
        </w:rPr>
        <w:t>N</w:t>
      </w:r>
      <w:r w:rsidR="00805FED">
        <w:rPr>
          <w:lang w:val="en-US"/>
        </w:rPr>
        <w:t xml:space="preserve"> </w:t>
      </w:r>
      <w:r w:rsidRPr="00805FED">
        <w:rPr>
          <w:lang w:val="en-US"/>
        </w:rPr>
        <w:t>0</w:t>
      </w:r>
      <w:r w:rsidR="00805FED">
        <w:rPr>
          <w:lang w:val="en-US"/>
        </w:rPr>
        <w:t xml:space="preserve">  </w:t>
      </w:r>
      <w:r>
        <w:rPr>
          <w:lang w:val="en-US"/>
        </w:rPr>
        <w:t>N</w:t>
      </w:r>
      <w:r w:rsidR="00805FED">
        <w:rPr>
          <w:lang w:val="en-US"/>
        </w:rPr>
        <w:t xml:space="preserve">  </w:t>
      </w:r>
      <w:r>
        <w:rPr>
          <w:lang w:val="en-US"/>
        </w:rPr>
        <w:t>N</w:t>
      </w:r>
      <w:r w:rsidR="00805FED">
        <w:rPr>
          <w:lang w:val="en-US"/>
        </w:rPr>
        <w:t xml:space="preserve">  </w:t>
      </w:r>
      <w:r>
        <w:rPr>
          <w:lang w:val="en-US"/>
        </w:rPr>
        <w:t>N</w:t>
      </w:r>
    </w:p>
    <w:p w14:paraId="3CFF8841" w14:textId="497C19CD" w:rsidR="00833F9F" w:rsidRDefault="00833F9F" w:rsidP="00833F9F">
      <w:pPr>
        <w:rPr>
          <w:lang w:val="en-US"/>
        </w:rPr>
      </w:pPr>
      <w:r>
        <w:rPr>
          <w:lang w:val="en-US"/>
        </w:rPr>
        <w:t>F-</w:t>
      </w:r>
      <w:r w:rsidR="00805FED">
        <w:rPr>
          <w:lang w:val="en-US"/>
        </w:rPr>
        <w:t xml:space="preserve"> </w:t>
      </w:r>
      <w:r>
        <w:rPr>
          <w:lang w:val="en-US"/>
        </w:rPr>
        <w:t xml:space="preserve">0 </w:t>
      </w:r>
      <w:r w:rsidR="00805FED">
        <w:rPr>
          <w:lang w:val="en-US"/>
        </w:rPr>
        <w:t xml:space="preserve"> </w:t>
      </w:r>
      <w:r>
        <w:rPr>
          <w:lang w:val="en-US"/>
        </w:rPr>
        <w:t>0</w:t>
      </w:r>
      <w:r w:rsidR="00805FED">
        <w:rPr>
          <w:lang w:val="en-US"/>
        </w:rPr>
        <w:t xml:space="preserve"> </w:t>
      </w:r>
      <w:r>
        <w:rPr>
          <w:lang w:val="en-US"/>
        </w:rPr>
        <w:t xml:space="preserve"> 0 </w:t>
      </w:r>
      <w:r w:rsidR="00805FED">
        <w:rPr>
          <w:lang w:val="en-US"/>
        </w:rPr>
        <w:t xml:space="preserve">  </w:t>
      </w:r>
      <w:r>
        <w:rPr>
          <w:lang w:val="en-US"/>
        </w:rPr>
        <w:t xml:space="preserve">0 </w:t>
      </w:r>
      <w:r w:rsidR="00805FED">
        <w:rPr>
          <w:lang w:val="en-US"/>
        </w:rPr>
        <w:t xml:space="preserve">  </w:t>
      </w:r>
      <w:r>
        <w:rPr>
          <w:lang w:val="en-US"/>
        </w:rPr>
        <w:t>0</w:t>
      </w:r>
    </w:p>
    <w:p w14:paraId="3CFF8842" w14:textId="77777777" w:rsidR="00833F9F" w:rsidRPr="00805FED" w:rsidRDefault="00833F9F" w:rsidP="00511BB1">
      <w:pPr>
        <w:jc w:val="both"/>
        <w:rPr>
          <w:sz w:val="28"/>
          <w:szCs w:val="28"/>
          <w:lang w:val="en-US"/>
        </w:rPr>
      </w:pPr>
    </w:p>
    <w:p w14:paraId="3CFF8843" w14:textId="13B31B80" w:rsidR="00833F9F" w:rsidRDefault="00864703" w:rsidP="00511BB1">
      <w:pPr>
        <w:jc w:val="both"/>
        <w:rPr>
          <w:sz w:val="28"/>
          <w:szCs w:val="28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5932A91B" wp14:editId="34CD660C">
                <wp:simplePos x="0" y="0"/>
                <wp:positionH relativeFrom="column">
                  <wp:posOffset>2277110</wp:posOffset>
                </wp:positionH>
                <wp:positionV relativeFrom="paragraph">
                  <wp:posOffset>842010</wp:posOffset>
                </wp:positionV>
                <wp:extent cx="681355" cy="327660"/>
                <wp:effectExtent l="38100" t="0" r="23495" b="53340"/>
                <wp:wrapNone/>
                <wp:docPr id="313" name="Прямая со стрелкой 3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81355" cy="32766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14F0B6" id="Прямая со стрелкой 313" o:spid="_x0000_s1026" type="#_x0000_t32" style="position:absolute;margin-left:179.3pt;margin-top:66.3pt;width:53.65pt;height:25.8pt;flip:x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" strokecolor="#5b9bd5 [3204]" strokeweight=".5pt">
                <v:stroke endarrow="block" joinstyle="miter"/>
              </v:shape>
            </w:pict>
          </mc:Fallback>
        </mc:AlternateContent>
      </w:r>
      <w:r w:rsidR="00805FED"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79FE5F0B" wp14:editId="4599BDBF">
                <wp:extent cx="3604437" cy="1499192"/>
                <wp:effectExtent l="0" t="0" r="15240" b="25400"/>
                <wp:docPr id="142" name="Группа 14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143" name="Овал 143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1C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4" name="Овал 144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1D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5" name="Овал 145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91E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6" name="Овал 146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91F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7" name="Овал 147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920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8" name="Прямая со стрелкой 148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9" name="Прямая со стрелкой 149"/>
                        <wps:cNvCnPr/>
                        <wps:spPr>
                          <a:xfrm>
                            <a:off x="2275367" y="255182"/>
                            <a:ext cx="626981" cy="45683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0" name="Прямая со стрелкой 150"/>
                        <wps:cNvCnPr/>
                        <wps:spPr>
                          <a:xfrm flipH="1" flipV="1">
                            <a:off x="701749" y="1212112"/>
                            <a:ext cx="871914" cy="457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1" name="Прямая со стрелкой 151"/>
                        <wps:cNvCnPr/>
                        <wps:spPr>
                          <a:xfrm flipV="1">
                            <a:off x="318977" y="520996"/>
                            <a:ext cx="74088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2" name="Прямая со стрелкой 152"/>
                        <wps:cNvCnPr/>
                        <wps:spPr>
                          <a:xfrm flipH="1">
                            <a:off x="1924493" y="520996"/>
                            <a:ext cx="45719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3" name="Прямая со стрелкой 153"/>
                        <wps:cNvCnPr/>
                        <wps:spPr>
                          <a:xfrm flipH="1" flipV="1">
                            <a:off x="637953" y="457200"/>
                            <a:ext cx="1063256" cy="59542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9FE5F0B" id="Группа 142" o:spid="_x0000_s1143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">
                <v:oval id="Овал 143" o:spid="_x0000_s1144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" fillcolor="#a5a5a5 [3206]" strokecolor="#525252 [1606]" strokeweight="1pt">
                  <v:stroke joinstyle="miter"/>
                  <v:textbox>
                    <w:txbxContent>
                      <w:p w14:paraId="3CFF891C" w14:textId="77777777" w:rsidR="0049353E" w:rsidRDefault="0049353E" w:rsidP="00833F9F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144" o:spid="_x0000_s1145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" fillcolor="#a5a5a5 [3206]" strokecolor="#525252 [1606]" strokeweight="1pt">
                  <v:stroke joinstyle="miter"/>
                  <v:textbox>
                    <w:txbxContent>
                      <w:p w14:paraId="3CFF891D" w14:textId="77777777" w:rsidR="0049353E" w:rsidRDefault="0049353E" w:rsidP="00833F9F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145" o:spid="_x0000_s1146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" fillcolor="white [3201]" strokecolor="#70ad47 [3209]" strokeweight="1pt">
                  <v:stroke joinstyle="miter"/>
                  <v:textbox>
                    <w:txbxContent>
                      <w:p w14:paraId="3CFF891E" w14:textId="77777777" w:rsidR="0049353E" w:rsidRDefault="0049353E" w:rsidP="00833F9F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146" o:spid="_x0000_s1147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" fillcolor="white [3201]" strokecolor="#70ad47 [3209]" strokeweight="1pt">
                  <v:stroke joinstyle="miter"/>
                  <v:textbox>
                    <w:txbxContent>
                      <w:p w14:paraId="3CFF891F" w14:textId="77777777" w:rsidR="0049353E" w:rsidRDefault="0049353E" w:rsidP="00833F9F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147" o:spid="_x0000_s1148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" fillcolor="white [3201]" strokecolor="#70ad47 [3209]" strokeweight="1pt">
                  <v:stroke joinstyle="miter"/>
                  <v:textbox>
                    <w:txbxContent>
                      <w:p w14:paraId="3CFF8920" w14:textId="77777777" w:rsidR="0049353E" w:rsidRDefault="0049353E" w:rsidP="00833F9F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148" o:spid="_x0000_s1149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149" o:spid="_x0000_s1150" type="#_x0000_t32" style="position:absolute;left:22753;top:2551;width:6270;height:45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150" o:spid="_x0000_s1151" type="#_x0000_t32" style="position:absolute;left:7017;top:12121;width:8719;height:457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" strokecolor="#5b9bd5 [3204]" strokeweight=".5pt">
                  <v:stroke endarrow="block" joinstyle="miter"/>
                </v:shape>
                <v:shape id="Прямая со стрелкой 151" o:spid="_x0000_s1152" type="#_x0000_t32" style="position:absolute;left:3189;top:5209;width:741;height:457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152" o:spid="_x0000_s1153" type="#_x0000_t32" style="position:absolute;left:19244;top:5209;width:458;height:457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153" o:spid="_x0000_s1154" type="#_x0000_t32" style="position:absolute;left:6379;top:4572;width:10633;height:595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3CFF8844" w14:textId="77777777" w:rsidR="00833F9F" w:rsidRDefault="00833F9F" w:rsidP="00511BB1">
      <w:pPr>
        <w:jc w:val="both"/>
        <w:rPr>
          <w:sz w:val="28"/>
          <w:szCs w:val="28"/>
        </w:rPr>
      </w:pPr>
    </w:p>
    <w:p w14:paraId="3CFF8845" w14:textId="77777777" w:rsidR="00833F9F" w:rsidRPr="00C617F1" w:rsidRDefault="00833F9F" w:rsidP="00833F9F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Шаг</w:t>
      </w:r>
      <w:r w:rsidRPr="00C617F1">
        <w:rPr>
          <w:sz w:val="28"/>
          <w:szCs w:val="28"/>
          <w:lang w:val="en-US"/>
        </w:rPr>
        <w:t xml:space="preserve"> 3</w:t>
      </w:r>
    </w:p>
    <w:p w14:paraId="3CFF8846" w14:textId="4A242088" w:rsidR="00833F9F" w:rsidRPr="00805FED" w:rsidRDefault="00833F9F" w:rsidP="00833F9F">
      <w:pPr>
        <w:rPr>
          <w:lang w:val="en-US"/>
        </w:rPr>
      </w:pPr>
      <w:r>
        <w:rPr>
          <w:lang w:val="en-US"/>
        </w:rPr>
        <w:t>C</w:t>
      </w:r>
      <w:r w:rsidRPr="00805FED">
        <w:rPr>
          <w:lang w:val="en-US"/>
        </w:rPr>
        <w:t>-</w:t>
      </w:r>
      <w:r>
        <w:rPr>
          <w:lang w:val="en-US"/>
        </w:rPr>
        <w:t>G</w:t>
      </w:r>
      <w:r w:rsidR="00805FED">
        <w:rPr>
          <w:lang w:val="en-US"/>
        </w:rPr>
        <w:t xml:space="preserve"> </w:t>
      </w:r>
      <w:r>
        <w:rPr>
          <w:lang w:val="en-US"/>
        </w:rPr>
        <w:t>G</w:t>
      </w:r>
      <w:r w:rsidR="00805FED">
        <w:rPr>
          <w:lang w:val="en-US"/>
        </w:rPr>
        <w:t xml:space="preserve"> </w:t>
      </w:r>
      <w:r>
        <w:rPr>
          <w:lang w:val="en-US"/>
        </w:rPr>
        <w:t>G</w:t>
      </w:r>
      <w:r w:rsidR="00805FED">
        <w:rPr>
          <w:lang w:val="en-US"/>
        </w:rPr>
        <w:t xml:space="preserve"> </w:t>
      </w:r>
      <w:r>
        <w:rPr>
          <w:lang w:val="en-US"/>
        </w:rPr>
        <w:t>W</w:t>
      </w:r>
      <w:r w:rsidR="00805FED">
        <w:rPr>
          <w:lang w:val="en-US"/>
        </w:rPr>
        <w:t xml:space="preserve"> </w:t>
      </w:r>
      <w:r>
        <w:rPr>
          <w:lang w:val="en-US"/>
        </w:rPr>
        <w:t>W</w:t>
      </w:r>
    </w:p>
    <w:p w14:paraId="3CFF8847" w14:textId="3DB2646B" w:rsidR="00833F9F" w:rsidRPr="00805FED" w:rsidRDefault="00833F9F" w:rsidP="00833F9F">
      <w:pPr>
        <w:rPr>
          <w:lang w:val="en-US"/>
        </w:rPr>
      </w:pPr>
      <w:r>
        <w:rPr>
          <w:lang w:val="en-US"/>
        </w:rPr>
        <w:t>D</w:t>
      </w:r>
      <w:r w:rsidRPr="00805FED">
        <w:rPr>
          <w:lang w:val="en-US"/>
        </w:rPr>
        <w:t>-</w:t>
      </w:r>
      <w:r w:rsidR="00DB037E">
        <w:rPr>
          <w:lang w:val="en-US"/>
        </w:rPr>
        <w:t>1</w:t>
      </w:r>
      <w:r w:rsidR="00805FED">
        <w:rPr>
          <w:lang w:val="en-US"/>
        </w:rPr>
        <w:t xml:space="preserve">  </w:t>
      </w:r>
      <w:r w:rsidR="00DB037E">
        <w:rPr>
          <w:lang w:val="en-US"/>
        </w:rPr>
        <w:t>2</w:t>
      </w:r>
      <w:r w:rsidR="00805FED">
        <w:rPr>
          <w:lang w:val="en-US"/>
        </w:rPr>
        <w:t xml:space="preserve">  </w:t>
      </w:r>
      <w:r w:rsidR="00DB037E">
        <w:rPr>
          <w:lang w:val="en-US"/>
        </w:rPr>
        <w:t>3</w:t>
      </w:r>
      <w:r w:rsidR="00805FED">
        <w:rPr>
          <w:lang w:val="en-US"/>
        </w:rPr>
        <w:t xml:space="preserve">  </w:t>
      </w:r>
      <w:r>
        <w:rPr>
          <w:lang w:val="en-US"/>
        </w:rPr>
        <w:t>N</w:t>
      </w:r>
      <w:r w:rsidR="00805FED">
        <w:rPr>
          <w:lang w:val="en-US"/>
        </w:rPr>
        <w:t xml:space="preserve">  </w:t>
      </w:r>
      <w:r>
        <w:rPr>
          <w:lang w:val="en-US"/>
        </w:rPr>
        <w:t>N</w:t>
      </w:r>
    </w:p>
    <w:p w14:paraId="3CFF8848" w14:textId="4008C870" w:rsidR="00833F9F" w:rsidRPr="00805FED" w:rsidRDefault="00833F9F" w:rsidP="00833F9F">
      <w:pPr>
        <w:rPr>
          <w:lang w:val="en-US"/>
        </w:rPr>
      </w:pPr>
      <w:r>
        <w:rPr>
          <w:lang w:val="en-US"/>
        </w:rPr>
        <w:t>P</w:t>
      </w:r>
      <w:r w:rsidRPr="00805FED">
        <w:rPr>
          <w:lang w:val="en-US"/>
        </w:rPr>
        <w:t xml:space="preserve">- </w:t>
      </w:r>
      <w:r>
        <w:rPr>
          <w:lang w:val="en-US"/>
        </w:rPr>
        <w:t>N</w:t>
      </w:r>
      <w:r w:rsidR="00805FED">
        <w:rPr>
          <w:lang w:val="en-US"/>
        </w:rPr>
        <w:t xml:space="preserve"> </w:t>
      </w:r>
      <w:r w:rsidRPr="00805FED">
        <w:rPr>
          <w:lang w:val="en-US"/>
        </w:rPr>
        <w:t>0</w:t>
      </w:r>
      <w:r w:rsidR="00805FED">
        <w:rPr>
          <w:lang w:val="en-US"/>
        </w:rPr>
        <w:t xml:space="preserve">  </w:t>
      </w:r>
      <w:r w:rsidRPr="00805FED">
        <w:rPr>
          <w:lang w:val="en-US"/>
        </w:rPr>
        <w:t>1</w:t>
      </w:r>
      <w:r w:rsidR="00805FED">
        <w:rPr>
          <w:lang w:val="en-US"/>
        </w:rPr>
        <w:t xml:space="preserve">  </w:t>
      </w:r>
      <w:r>
        <w:rPr>
          <w:lang w:val="en-US"/>
        </w:rPr>
        <w:t>N</w:t>
      </w:r>
      <w:r w:rsidR="00805FED">
        <w:rPr>
          <w:lang w:val="en-US"/>
        </w:rPr>
        <w:t xml:space="preserve">  </w:t>
      </w:r>
      <w:r>
        <w:rPr>
          <w:lang w:val="en-US"/>
        </w:rPr>
        <w:t>N</w:t>
      </w:r>
    </w:p>
    <w:p w14:paraId="3CFF8849" w14:textId="7CC6F045" w:rsidR="00833F9F" w:rsidRDefault="00833F9F" w:rsidP="00833F9F">
      <w:pPr>
        <w:rPr>
          <w:lang w:val="en-US"/>
        </w:rPr>
      </w:pPr>
      <w:r>
        <w:rPr>
          <w:lang w:val="en-US"/>
        </w:rPr>
        <w:t>F-</w:t>
      </w:r>
      <w:r w:rsidR="00805FED">
        <w:rPr>
          <w:lang w:val="en-US"/>
        </w:rPr>
        <w:t xml:space="preserve"> </w:t>
      </w:r>
      <w:r>
        <w:rPr>
          <w:lang w:val="en-US"/>
        </w:rPr>
        <w:t>0</w:t>
      </w:r>
      <w:r w:rsidR="00805FED">
        <w:rPr>
          <w:lang w:val="en-US"/>
        </w:rPr>
        <w:t xml:space="preserve">  </w:t>
      </w:r>
      <w:r>
        <w:rPr>
          <w:lang w:val="en-US"/>
        </w:rPr>
        <w:t xml:space="preserve">0 </w:t>
      </w:r>
      <w:r w:rsidR="00805FED">
        <w:rPr>
          <w:lang w:val="en-US"/>
        </w:rPr>
        <w:t xml:space="preserve"> </w:t>
      </w:r>
      <w:r>
        <w:rPr>
          <w:lang w:val="en-US"/>
        </w:rPr>
        <w:t xml:space="preserve">0 </w:t>
      </w:r>
      <w:r w:rsidR="00805FED">
        <w:rPr>
          <w:lang w:val="en-US"/>
        </w:rPr>
        <w:t xml:space="preserve"> </w:t>
      </w:r>
      <w:r>
        <w:rPr>
          <w:lang w:val="en-US"/>
        </w:rPr>
        <w:t>0</w:t>
      </w:r>
      <w:r w:rsidR="00805FED">
        <w:rPr>
          <w:lang w:val="en-US"/>
        </w:rPr>
        <w:t xml:space="preserve">  </w:t>
      </w:r>
      <w:r>
        <w:rPr>
          <w:lang w:val="en-US"/>
        </w:rPr>
        <w:t xml:space="preserve"> 0</w:t>
      </w:r>
    </w:p>
    <w:p w14:paraId="3CFF884A" w14:textId="5C38AA32" w:rsidR="00833F9F" w:rsidRDefault="00833F9F" w:rsidP="00511BB1">
      <w:pPr>
        <w:jc w:val="both"/>
        <w:rPr>
          <w:sz w:val="28"/>
          <w:szCs w:val="28"/>
        </w:rPr>
      </w:pPr>
    </w:p>
    <w:p w14:paraId="3CFF884B" w14:textId="04E62087" w:rsidR="00833F9F" w:rsidRDefault="00864703" w:rsidP="00511BB1">
      <w:pPr>
        <w:jc w:val="both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0362C469" wp14:editId="4A9699E6">
                <wp:simplePos x="0" y="0"/>
                <wp:positionH relativeFrom="column">
                  <wp:posOffset>2280285</wp:posOffset>
                </wp:positionH>
                <wp:positionV relativeFrom="paragraph">
                  <wp:posOffset>883920</wp:posOffset>
                </wp:positionV>
                <wp:extent cx="739140" cy="243840"/>
                <wp:effectExtent l="38100" t="0" r="22860" b="60960"/>
                <wp:wrapNone/>
                <wp:docPr id="314" name="Прямая со стрелкой 3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39140" cy="24384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225866" id="Прямая со стрелкой 314" o:spid="_x0000_s1026" type="#_x0000_t32" style="position:absolute;margin-left:179.55pt;margin-top:69.6pt;width:58.2pt;height:19.2pt;flip:x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" strokecolor="#5b9bd5 [3204]" strokeweight=".5pt">
                <v:stroke endarrow="block" joinstyle="miter"/>
              </v:shape>
            </w:pict>
          </mc:Fallback>
        </mc:AlternateContent>
      </w:r>
      <w:r w:rsidR="00805FED"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5641B3F3" wp14:editId="744FF500">
                <wp:extent cx="3604437" cy="1499192"/>
                <wp:effectExtent l="0" t="0" r="15240" b="25400"/>
                <wp:docPr id="156" name="Группа 15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157" name="Овал 157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21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8" name="Овал 158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22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9" name="Овал 159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923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0" name="Овал 160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924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1" name="Овал 161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25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2" name="Прямая со стрелкой 162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3" name="Прямая со стрелкой 163"/>
                        <wps:cNvCnPr/>
                        <wps:spPr>
                          <a:xfrm>
                            <a:off x="2275367" y="255182"/>
                            <a:ext cx="626981" cy="45683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4" name="Прямая со стрелкой 164"/>
                        <wps:cNvCnPr/>
                        <wps:spPr>
                          <a:xfrm flipH="1" flipV="1">
                            <a:off x="701749" y="1212112"/>
                            <a:ext cx="871914" cy="457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5" name="Прямая со стрелкой 165"/>
                        <wps:cNvCnPr/>
                        <wps:spPr>
                          <a:xfrm flipV="1">
                            <a:off x="318977" y="520996"/>
                            <a:ext cx="74088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6" name="Прямая со стрелкой 166"/>
                        <wps:cNvCnPr/>
                        <wps:spPr>
                          <a:xfrm flipH="1">
                            <a:off x="1924493" y="520996"/>
                            <a:ext cx="45719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7" name="Прямая со стрелкой 167"/>
                        <wps:cNvCnPr/>
                        <wps:spPr>
                          <a:xfrm flipH="1" flipV="1">
                            <a:off x="637953" y="457200"/>
                            <a:ext cx="1063256" cy="59542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641B3F3" id="Группа 156" o:spid="_x0000_s1155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">
                <v:oval id="Овал 157" o:spid="_x0000_s1156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" fillcolor="#a5a5a5 [3206]" strokecolor="#525252 [1606]" strokeweight="1pt">
                  <v:stroke joinstyle="miter"/>
                  <v:textbox>
                    <w:txbxContent>
                      <w:p w14:paraId="3CFF8921" w14:textId="77777777" w:rsidR="0049353E" w:rsidRDefault="0049353E" w:rsidP="00833F9F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158" o:spid="_x0000_s1157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" fillcolor="#a5a5a5 [3206]" strokecolor="#525252 [1606]" strokeweight="1pt">
                  <v:stroke joinstyle="miter"/>
                  <v:textbox>
                    <w:txbxContent>
                      <w:p w14:paraId="3CFF8922" w14:textId="77777777" w:rsidR="0049353E" w:rsidRDefault="0049353E" w:rsidP="00833F9F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159" o:spid="_x0000_s1158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" fillcolor="white [3201]" strokecolor="#70ad47 [3209]" strokeweight="1pt">
                  <v:stroke joinstyle="miter"/>
                  <v:textbox>
                    <w:txbxContent>
                      <w:p w14:paraId="3CFF8923" w14:textId="77777777" w:rsidR="0049353E" w:rsidRDefault="0049353E" w:rsidP="00833F9F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160" o:spid="_x0000_s1159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" fillcolor="white [3201]" strokecolor="#70ad47 [3209]" strokeweight="1pt">
                  <v:stroke joinstyle="miter"/>
                  <v:textbox>
                    <w:txbxContent>
                      <w:p w14:paraId="3CFF8924" w14:textId="77777777" w:rsidR="0049353E" w:rsidRDefault="0049353E" w:rsidP="00833F9F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161" o:spid="_x0000_s1160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" fillcolor="#a5a5a5 [3206]" strokecolor="#525252 [1606]" strokeweight="1pt">
                  <v:stroke joinstyle="miter"/>
                  <v:textbox>
                    <w:txbxContent>
                      <w:p w14:paraId="3CFF8925" w14:textId="77777777" w:rsidR="0049353E" w:rsidRDefault="0049353E" w:rsidP="00833F9F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162" o:spid="_x0000_s1161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163" o:spid="_x0000_s1162" type="#_x0000_t32" style="position:absolute;left:22753;top:2551;width:6270;height:45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" strokecolor="#5b9bd5 [3204]" strokeweight=".5pt">
                  <v:stroke endarrow="block" joinstyle="miter"/>
                </v:shape>
                <v:shape id="Прямая со стрелкой 164" o:spid="_x0000_s1163" type="#_x0000_t32" style="position:absolute;left:7017;top:12121;width:8719;height:457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" strokecolor="#5b9bd5 [3204]" strokeweight=".5pt">
                  <v:stroke endarrow="block" joinstyle="miter"/>
                </v:shape>
                <v:shape id="Прямая со стрелкой 165" o:spid="_x0000_s1164" type="#_x0000_t32" style="position:absolute;left:3189;top:5209;width:741;height:457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166" o:spid="_x0000_s1165" type="#_x0000_t32" style="position:absolute;left:19244;top:5209;width:458;height:457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167" o:spid="_x0000_s1166" type="#_x0000_t32" style="position:absolute;left:6379;top:4572;width:10633;height:595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3CFF884C" w14:textId="77777777" w:rsidR="00833F9F" w:rsidRPr="00910489" w:rsidRDefault="00833F9F" w:rsidP="00833F9F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Шаг</w:t>
      </w:r>
      <w:r w:rsidRPr="00910489">
        <w:rPr>
          <w:sz w:val="28"/>
          <w:szCs w:val="28"/>
          <w:lang w:val="en-US"/>
        </w:rPr>
        <w:t xml:space="preserve"> 4</w:t>
      </w:r>
    </w:p>
    <w:p w14:paraId="3CFF884D" w14:textId="11DD5956" w:rsidR="00833F9F" w:rsidRPr="00910489" w:rsidRDefault="00833F9F" w:rsidP="00833F9F">
      <w:pPr>
        <w:rPr>
          <w:lang w:val="en-US"/>
        </w:rPr>
      </w:pPr>
      <w:r>
        <w:rPr>
          <w:lang w:val="en-US"/>
        </w:rPr>
        <w:t>C</w:t>
      </w:r>
      <w:r w:rsidRPr="00910489">
        <w:rPr>
          <w:lang w:val="en-US"/>
        </w:rPr>
        <w:t>-</w:t>
      </w:r>
      <w:r>
        <w:rPr>
          <w:lang w:val="en-US"/>
        </w:rPr>
        <w:t>G</w:t>
      </w:r>
      <w:r w:rsidR="00805FED">
        <w:rPr>
          <w:lang w:val="en-US"/>
        </w:rPr>
        <w:t xml:space="preserve"> </w:t>
      </w:r>
      <w:r>
        <w:rPr>
          <w:lang w:val="en-US"/>
        </w:rPr>
        <w:t>G</w:t>
      </w:r>
      <w:r w:rsidR="00805FED">
        <w:rPr>
          <w:lang w:val="en-US"/>
        </w:rPr>
        <w:t xml:space="preserve"> </w:t>
      </w:r>
      <w:r w:rsidR="00864703">
        <w:rPr>
          <w:lang w:val="en-US"/>
        </w:rPr>
        <w:t>G</w:t>
      </w:r>
      <w:r w:rsidR="00805FED">
        <w:rPr>
          <w:lang w:val="en-US"/>
        </w:rPr>
        <w:t xml:space="preserve"> </w:t>
      </w:r>
      <w:r>
        <w:rPr>
          <w:lang w:val="en-US"/>
        </w:rPr>
        <w:t>G</w:t>
      </w:r>
      <w:r w:rsidR="00805FED">
        <w:rPr>
          <w:lang w:val="en-US"/>
        </w:rPr>
        <w:t xml:space="preserve"> </w:t>
      </w:r>
      <w:r>
        <w:rPr>
          <w:lang w:val="en-US"/>
        </w:rPr>
        <w:t>W</w:t>
      </w:r>
    </w:p>
    <w:p w14:paraId="3CFF884E" w14:textId="5F5BD821" w:rsidR="00833F9F" w:rsidRPr="00910489" w:rsidRDefault="00833F9F" w:rsidP="00833F9F">
      <w:pPr>
        <w:rPr>
          <w:lang w:val="en-US"/>
        </w:rPr>
      </w:pPr>
      <w:r>
        <w:rPr>
          <w:lang w:val="en-US"/>
        </w:rPr>
        <w:t>D</w:t>
      </w:r>
      <w:r w:rsidRPr="00910489">
        <w:rPr>
          <w:lang w:val="en-US"/>
        </w:rPr>
        <w:t>-</w:t>
      </w:r>
      <w:r w:rsidR="00DB037E">
        <w:rPr>
          <w:lang w:val="en-US"/>
        </w:rPr>
        <w:t>1</w:t>
      </w:r>
      <w:r w:rsidR="00805FED">
        <w:rPr>
          <w:lang w:val="en-US"/>
        </w:rPr>
        <w:t xml:space="preserve">  </w:t>
      </w:r>
      <w:r w:rsidR="00DB037E">
        <w:rPr>
          <w:lang w:val="en-US"/>
        </w:rPr>
        <w:t>2</w:t>
      </w:r>
      <w:r w:rsidR="00805FED">
        <w:rPr>
          <w:lang w:val="en-US"/>
        </w:rPr>
        <w:t xml:space="preserve">  </w:t>
      </w:r>
      <w:r w:rsidR="00DB037E">
        <w:rPr>
          <w:lang w:val="en-US"/>
        </w:rPr>
        <w:t>3</w:t>
      </w:r>
      <w:r w:rsidR="00805FED">
        <w:rPr>
          <w:lang w:val="en-US"/>
        </w:rPr>
        <w:t xml:space="preserve">  4  </w:t>
      </w:r>
      <w:r>
        <w:rPr>
          <w:lang w:val="en-US"/>
        </w:rPr>
        <w:t>N</w:t>
      </w:r>
    </w:p>
    <w:p w14:paraId="3CFF884F" w14:textId="026C4EB1" w:rsidR="00833F9F" w:rsidRPr="00910489" w:rsidRDefault="00833F9F" w:rsidP="00833F9F">
      <w:pPr>
        <w:rPr>
          <w:lang w:val="en-US"/>
        </w:rPr>
      </w:pPr>
      <w:r>
        <w:rPr>
          <w:lang w:val="en-US"/>
        </w:rPr>
        <w:t>P</w:t>
      </w:r>
      <w:r w:rsidRPr="00910489">
        <w:rPr>
          <w:lang w:val="en-US"/>
        </w:rPr>
        <w:t xml:space="preserve">- </w:t>
      </w:r>
      <w:r>
        <w:rPr>
          <w:lang w:val="en-US"/>
        </w:rPr>
        <w:t>N</w:t>
      </w:r>
      <w:r w:rsidR="00805FED">
        <w:rPr>
          <w:lang w:val="en-US"/>
        </w:rPr>
        <w:t xml:space="preserve"> </w:t>
      </w:r>
      <w:r w:rsidRPr="00910489">
        <w:rPr>
          <w:lang w:val="en-US"/>
        </w:rPr>
        <w:t>0</w:t>
      </w:r>
      <w:r w:rsidR="00805FED">
        <w:rPr>
          <w:lang w:val="en-US"/>
        </w:rPr>
        <w:t xml:space="preserve">  </w:t>
      </w:r>
      <w:r w:rsidRPr="00910489">
        <w:rPr>
          <w:lang w:val="en-US"/>
        </w:rPr>
        <w:t>1</w:t>
      </w:r>
      <w:r w:rsidR="00805FED">
        <w:rPr>
          <w:lang w:val="en-US"/>
        </w:rPr>
        <w:t xml:space="preserve">  </w:t>
      </w:r>
      <w:r w:rsidR="00910489">
        <w:rPr>
          <w:lang w:val="en-US"/>
        </w:rPr>
        <w:t>1</w:t>
      </w:r>
      <w:r w:rsidR="00805FED">
        <w:rPr>
          <w:lang w:val="en-US"/>
        </w:rPr>
        <w:t xml:space="preserve">  </w:t>
      </w:r>
      <w:r>
        <w:rPr>
          <w:lang w:val="en-US"/>
        </w:rPr>
        <w:t>N</w:t>
      </w:r>
    </w:p>
    <w:p w14:paraId="3CFF8850" w14:textId="16C4F434" w:rsidR="00833F9F" w:rsidRDefault="00221D38" w:rsidP="00833F9F">
      <w:pPr>
        <w:rPr>
          <w:lang w:val="en-US"/>
        </w:rPr>
      </w:pPr>
      <w:r>
        <w:rPr>
          <w:lang w:val="en-US"/>
        </w:rPr>
        <w:t>F-</w:t>
      </w:r>
      <w:r w:rsidR="00805FED">
        <w:rPr>
          <w:lang w:val="en-US"/>
        </w:rPr>
        <w:t xml:space="preserve"> </w:t>
      </w:r>
      <w:r>
        <w:rPr>
          <w:lang w:val="en-US"/>
        </w:rPr>
        <w:t>0</w:t>
      </w:r>
      <w:r w:rsidR="00805FED">
        <w:rPr>
          <w:lang w:val="en-US"/>
        </w:rPr>
        <w:t xml:space="preserve">  </w:t>
      </w:r>
      <w:r>
        <w:rPr>
          <w:lang w:val="en-US"/>
        </w:rPr>
        <w:t xml:space="preserve">0 </w:t>
      </w:r>
      <w:r w:rsidR="00805FED">
        <w:rPr>
          <w:lang w:val="en-US"/>
        </w:rPr>
        <w:t xml:space="preserve"> </w:t>
      </w:r>
      <w:r w:rsidR="00864703">
        <w:rPr>
          <w:lang w:val="en-US"/>
        </w:rPr>
        <w:t>0</w:t>
      </w:r>
      <w:r w:rsidR="00833F9F">
        <w:rPr>
          <w:lang w:val="en-US"/>
        </w:rPr>
        <w:t xml:space="preserve"> </w:t>
      </w:r>
      <w:r w:rsidR="00805FED">
        <w:rPr>
          <w:lang w:val="en-US"/>
        </w:rPr>
        <w:t xml:space="preserve"> </w:t>
      </w:r>
      <w:r w:rsidR="00833F9F">
        <w:rPr>
          <w:lang w:val="en-US"/>
        </w:rPr>
        <w:t xml:space="preserve">0 </w:t>
      </w:r>
      <w:r w:rsidR="00805FED">
        <w:rPr>
          <w:lang w:val="en-US"/>
        </w:rPr>
        <w:t xml:space="preserve"> </w:t>
      </w:r>
      <w:r w:rsidR="00833F9F">
        <w:rPr>
          <w:lang w:val="en-US"/>
        </w:rPr>
        <w:t>0</w:t>
      </w:r>
    </w:p>
    <w:p w14:paraId="3CFF8851" w14:textId="09833F29" w:rsidR="00833F9F" w:rsidRDefault="00833F9F" w:rsidP="00511BB1">
      <w:pPr>
        <w:jc w:val="both"/>
        <w:rPr>
          <w:sz w:val="28"/>
          <w:szCs w:val="28"/>
        </w:rPr>
      </w:pPr>
    </w:p>
    <w:p w14:paraId="3CFF8852" w14:textId="0B35B000" w:rsidR="00833F9F" w:rsidRDefault="00864703" w:rsidP="00511BB1">
      <w:pPr>
        <w:jc w:val="both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71F6B2FF" wp14:editId="020876D5">
                <wp:simplePos x="0" y="0"/>
                <wp:positionH relativeFrom="column">
                  <wp:posOffset>2280285</wp:posOffset>
                </wp:positionH>
                <wp:positionV relativeFrom="paragraph">
                  <wp:posOffset>909320</wp:posOffset>
                </wp:positionV>
                <wp:extent cx="563880" cy="228600"/>
                <wp:effectExtent l="38100" t="0" r="26670" b="57150"/>
                <wp:wrapNone/>
                <wp:docPr id="315" name="Прямая со стрелкой 3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63880" cy="2286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807B5E" id="Прямая со стрелкой 315" o:spid="_x0000_s1026" type="#_x0000_t32" style="position:absolute;margin-left:179.55pt;margin-top:71.6pt;width:44.4pt;height:18pt;flip:x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7A0C50E7" wp14:editId="355A1021">
                <wp:simplePos x="0" y="0"/>
                <wp:positionH relativeFrom="column">
                  <wp:posOffset>2844165</wp:posOffset>
                </wp:positionH>
                <wp:positionV relativeFrom="paragraph">
                  <wp:posOffset>534048</wp:posOffset>
                </wp:positionV>
                <wp:extent cx="701653" cy="520790"/>
                <wp:effectExtent l="0" t="0" r="0" b="0"/>
                <wp:wrapNone/>
                <wp:docPr id="316" name="Овал 3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1653" cy="520790"/>
                        </a:xfrm>
                        <a:prstGeom prst="ellipse">
                          <a:avLst/>
                        </a:prstGeom>
                        <a:ln/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07F1A84" w14:textId="13A71700" w:rsidR="00864703" w:rsidRDefault="00864703" w:rsidP="00864703">
                            <w:pPr>
                              <w:jc w:val="center"/>
                            </w:pPr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7A0C50E7" id="Овал 316" o:spid="_x0000_s1167" style="position:absolute;left:0;text-align:left;margin-left:223.95pt;margin-top:42.05pt;width:55.25pt;height:41pt;z-index:25169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" fillcolor="#a5a5a5 [3206]" strokecolor="#525252 [1606]" strokeweight="1pt">
                <v:stroke joinstyle="miter"/>
                <v:textbox>
                  <w:txbxContent>
                    <w:p w14:paraId="107F1A84" w14:textId="13A71700" w:rsidR="00864703" w:rsidRDefault="00864703" w:rsidP="00864703">
                      <w:pPr>
                        <w:jc w:val="center"/>
                      </w:pPr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="00805FED"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15538486" wp14:editId="159AA7E4">
                <wp:extent cx="2902545" cy="1499192"/>
                <wp:effectExtent l="0" t="0" r="50800" b="25400"/>
                <wp:docPr id="170" name="Группа 17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902545" cy="1499192"/>
                          <a:chOff x="0" y="0"/>
                          <a:chExt cx="2902545" cy="1499192"/>
                        </a:xfrm>
                      </wpg:grpSpPr>
                      <wps:wsp>
                        <wps:cNvPr id="171" name="Овал 171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26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2" name="Овал 172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27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3" name="Овал 173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928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4" name="Овал 174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  <a:ln/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29" w14:textId="77777777" w:rsidR="0049353E" w:rsidRDefault="0049353E" w:rsidP="00833F9F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6" name="Прямая со стрелкой 176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7" name="Прямая со стрелкой 177"/>
                        <wps:cNvCnPr/>
                        <wps:spPr>
                          <a:xfrm>
                            <a:off x="2275055" y="255081"/>
                            <a:ext cx="627490" cy="3926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8" name="Прямая со стрелкой 178"/>
                        <wps:cNvCnPr/>
                        <wps:spPr>
                          <a:xfrm flipH="1" flipV="1">
                            <a:off x="701749" y="1212112"/>
                            <a:ext cx="871914" cy="457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9" name="Прямая со стрелкой 179"/>
                        <wps:cNvCnPr/>
                        <wps:spPr>
                          <a:xfrm flipV="1">
                            <a:off x="318977" y="520996"/>
                            <a:ext cx="74088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0" name="Прямая со стрелкой 180"/>
                        <wps:cNvCnPr/>
                        <wps:spPr>
                          <a:xfrm flipH="1">
                            <a:off x="1924493" y="520996"/>
                            <a:ext cx="45719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1" name="Прямая со стрелкой 181"/>
                        <wps:cNvCnPr/>
                        <wps:spPr>
                          <a:xfrm flipH="1" flipV="1">
                            <a:off x="637953" y="457200"/>
                            <a:ext cx="1063256" cy="59542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5538486" id="Группа 170" o:spid="_x0000_s1168" style="width:228.55pt;height:118.05pt;mso-position-horizontal-relative:char;mso-position-vertical-relative:line" coordsize="29025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">
                <v:oval id="Овал 171" o:spid="_x0000_s1169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" fillcolor="#a5a5a5 [3206]" strokecolor="#525252 [1606]" strokeweight="1pt">
                  <v:stroke joinstyle="miter"/>
                  <v:textbox>
                    <w:txbxContent>
                      <w:p w14:paraId="3CFF8926" w14:textId="77777777" w:rsidR="0049353E" w:rsidRDefault="0049353E" w:rsidP="00833F9F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172" o:spid="_x0000_s1170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" fillcolor="#a5a5a5 [3206]" strokecolor="#525252 [1606]" strokeweight="1pt">
                  <v:stroke joinstyle="miter"/>
                  <v:textbox>
                    <w:txbxContent>
                      <w:p w14:paraId="3CFF8927" w14:textId="77777777" w:rsidR="0049353E" w:rsidRDefault="0049353E" w:rsidP="00833F9F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173" o:spid="_x0000_s1171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" fillcolor="white [3201]" strokecolor="#70ad47 [3209]" strokeweight="1pt">
                  <v:stroke joinstyle="miter"/>
                  <v:textbox>
                    <w:txbxContent>
                      <w:p w14:paraId="3CFF8928" w14:textId="77777777" w:rsidR="0049353E" w:rsidRDefault="0049353E" w:rsidP="00833F9F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174" o:spid="_x0000_s1172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" fillcolor="#a5a5a5 [3206]" strokecolor="#525252 [1606]" strokeweight="1pt">
                  <v:stroke joinstyle="miter"/>
                  <v:textbox>
                    <w:txbxContent>
                      <w:p w14:paraId="3CFF8929" w14:textId="77777777" w:rsidR="0049353E" w:rsidRDefault="0049353E" w:rsidP="00833F9F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shape id="Прямая со стрелкой 176" o:spid="_x0000_s1173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177" o:spid="_x0000_s1174" type="#_x0000_t32" style="position:absolute;left:22750;top:2550;width:6275;height:392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178" o:spid="_x0000_s1175" type="#_x0000_t32" style="position:absolute;left:7017;top:12121;width:8719;height:457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" strokecolor="#5b9bd5 [3204]" strokeweight=".5pt">
                  <v:stroke endarrow="block" joinstyle="miter"/>
                </v:shape>
                <v:shape id="Прямая со стрелкой 179" o:spid="_x0000_s1176" type="#_x0000_t32" style="position:absolute;left:3189;top:5209;width:741;height:457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" strokecolor="#5b9bd5 [3204]" strokeweight=".5pt">
                  <v:stroke endarrow="block" joinstyle="miter"/>
                </v:shape>
                <v:shape id="Прямая со стрелкой 180" o:spid="_x0000_s1177" type="#_x0000_t32" style="position:absolute;left:19244;top:5209;width:458;height:457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" strokecolor="#5b9bd5 [3204]" strokeweight=".5pt">
                  <v:stroke endarrow="block" joinstyle="miter"/>
                </v:shape>
                <v:shape id="Прямая со стрелкой 181" o:spid="_x0000_s1178" type="#_x0000_t32" style="position:absolute;left:6379;top:4572;width:10633;height:595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3CFF8853" w14:textId="77777777" w:rsidR="00910489" w:rsidRDefault="00910489" w:rsidP="00511BB1">
      <w:pPr>
        <w:jc w:val="both"/>
        <w:rPr>
          <w:sz w:val="28"/>
          <w:szCs w:val="28"/>
        </w:rPr>
      </w:pPr>
    </w:p>
    <w:p w14:paraId="3CFF8854" w14:textId="77777777" w:rsidR="00910489" w:rsidRDefault="00910489" w:rsidP="00511BB1">
      <w:pPr>
        <w:jc w:val="both"/>
        <w:rPr>
          <w:sz w:val="28"/>
          <w:szCs w:val="28"/>
        </w:rPr>
      </w:pPr>
    </w:p>
    <w:p w14:paraId="3CFF8855" w14:textId="77777777" w:rsidR="00910489" w:rsidRDefault="00910489" w:rsidP="00511BB1">
      <w:pPr>
        <w:jc w:val="both"/>
        <w:rPr>
          <w:sz w:val="28"/>
          <w:szCs w:val="28"/>
        </w:rPr>
      </w:pPr>
    </w:p>
    <w:p w14:paraId="3CFF8856" w14:textId="77777777" w:rsidR="00910489" w:rsidRDefault="00910489" w:rsidP="00511BB1">
      <w:pPr>
        <w:jc w:val="both"/>
        <w:rPr>
          <w:sz w:val="28"/>
          <w:szCs w:val="28"/>
        </w:rPr>
      </w:pPr>
    </w:p>
    <w:p w14:paraId="3CFF8857" w14:textId="77777777" w:rsidR="00910489" w:rsidRDefault="00910489" w:rsidP="00511BB1">
      <w:pPr>
        <w:jc w:val="both"/>
        <w:rPr>
          <w:sz w:val="28"/>
          <w:szCs w:val="28"/>
        </w:rPr>
      </w:pPr>
    </w:p>
    <w:p w14:paraId="3CFF8858" w14:textId="77777777" w:rsidR="00910489" w:rsidRPr="00910489" w:rsidRDefault="00910489" w:rsidP="00910489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Шаг</w:t>
      </w:r>
      <w:r w:rsidRPr="0091048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5</w:t>
      </w:r>
    </w:p>
    <w:p w14:paraId="3CFF8859" w14:textId="50280BE8" w:rsidR="00910489" w:rsidRPr="00910489" w:rsidRDefault="00910489" w:rsidP="00910489">
      <w:pPr>
        <w:rPr>
          <w:lang w:val="en-US"/>
        </w:rPr>
      </w:pPr>
      <w:r>
        <w:rPr>
          <w:lang w:val="en-US"/>
        </w:rPr>
        <w:t>C</w:t>
      </w:r>
      <w:r w:rsidRPr="00910489">
        <w:rPr>
          <w:lang w:val="en-US"/>
        </w:rPr>
        <w:t>-</w:t>
      </w:r>
      <w:r>
        <w:rPr>
          <w:lang w:val="en-US"/>
        </w:rPr>
        <w:t>G</w:t>
      </w:r>
      <w:r w:rsidR="00805FED">
        <w:rPr>
          <w:lang w:val="en-US"/>
        </w:rPr>
        <w:t xml:space="preserve"> </w:t>
      </w:r>
      <w:r>
        <w:rPr>
          <w:lang w:val="en-US"/>
        </w:rPr>
        <w:t>G</w:t>
      </w:r>
      <w:r w:rsidR="00805FED">
        <w:rPr>
          <w:lang w:val="en-US"/>
        </w:rPr>
        <w:t xml:space="preserve"> </w:t>
      </w:r>
      <w:r w:rsidR="00864703">
        <w:rPr>
          <w:lang w:val="en-US"/>
        </w:rPr>
        <w:t>G</w:t>
      </w:r>
      <w:r w:rsidR="00805FED">
        <w:rPr>
          <w:lang w:val="en-US"/>
        </w:rPr>
        <w:t xml:space="preserve"> </w:t>
      </w:r>
      <w:r>
        <w:rPr>
          <w:lang w:val="en-US"/>
        </w:rPr>
        <w:t>G</w:t>
      </w:r>
      <w:r w:rsidR="00805FED">
        <w:rPr>
          <w:lang w:val="en-US"/>
        </w:rPr>
        <w:t xml:space="preserve"> </w:t>
      </w:r>
      <w:r>
        <w:rPr>
          <w:lang w:val="en-US"/>
        </w:rPr>
        <w:t>G</w:t>
      </w:r>
    </w:p>
    <w:p w14:paraId="3CFF885A" w14:textId="3790DC65" w:rsidR="00910489" w:rsidRPr="0049353E" w:rsidRDefault="00910489" w:rsidP="00910489">
      <w:pPr>
        <w:rPr>
          <w:lang w:val="en-US"/>
        </w:rPr>
      </w:pPr>
      <w:r>
        <w:rPr>
          <w:lang w:val="en-US"/>
        </w:rPr>
        <w:t>D</w:t>
      </w:r>
      <w:r w:rsidRPr="00910489">
        <w:rPr>
          <w:lang w:val="en-US"/>
        </w:rPr>
        <w:t>-</w:t>
      </w:r>
      <w:r w:rsidR="0049353E" w:rsidRPr="00C617F1">
        <w:rPr>
          <w:lang w:val="en-US"/>
        </w:rPr>
        <w:t>1</w:t>
      </w:r>
      <w:r w:rsidR="00805FED">
        <w:rPr>
          <w:lang w:val="en-US"/>
        </w:rPr>
        <w:t xml:space="preserve">  </w:t>
      </w:r>
      <w:r w:rsidR="0049353E" w:rsidRPr="00C617F1">
        <w:rPr>
          <w:lang w:val="en-US"/>
        </w:rPr>
        <w:t>2</w:t>
      </w:r>
      <w:r w:rsidR="00805FED">
        <w:rPr>
          <w:lang w:val="en-US"/>
        </w:rPr>
        <w:t xml:space="preserve">  </w:t>
      </w:r>
      <w:r w:rsidR="0049353E" w:rsidRPr="00C617F1">
        <w:rPr>
          <w:lang w:val="en-US"/>
        </w:rPr>
        <w:t>3</w:t>
      </w:r>
      <w:r w:rsidR="00805FED">
        <w:rPr>
          <w:lang w:val="en-US"/>
        </w:rPr>
        <w:t xml:space="preserve">  </w:t>
      </w:r>
      <w:r w:rsidR="0049353E" w:rsidRPr="0049353E">
        <w:rPr>
          <w:lang w:val="en-US"/>
        </w:rPr>
        <w:t>4</w:t>
      </w:r>
      <w:r w:rsidR="00805FED">
        <w:rPr>
          <w:lang w:val="en-US"/>
        </w:rPr>
        <w:t xml:space="preserve">  </w:t>
      </w:r>
      <w:r w:rsidR="0049353E" w:rsidRPr="0049353E">
        <w:rPr>
          <w:lang w:val="en-US"/>
        </w:rPr>
        <w:t>5</w:t>
      </w:r>
    </w:p>
    <w:p w14:paraId="3CFF885B" w14:textId="7E285206" w:rsidR="00910489" w:rsidRPr="00910489" w:rsidRDefault="00910489" w:rsidP="00910489">
      <w:pPr>
        <w:rPr>
          <w:lang w:val="en-US"/>
        </w:rPr>
      </w:pPr>
      <w:r>
        <w:rPr>
          <w:lang w:val="en-US"/>
        </w:rPr>
        <w:t>P</w:t>
      </w:r>
      <w:r w:rsidRPr="00910489">
        <w:rPr>
          <w:lang w:val="en-US"/>
        </w:rPr>
        <w:t xml:space="preserve">- </w:t>
      </w:r>
      <w:r>
        <w:rPr>
          <w:lang w:val="en-US"/>
        </w:rPr>
        <w:t>N</w:t>
      </w:r>
      <w:r w:rsidR="00805FED">
        <w:rPr>
          <w:lang w:val="en-US"/>
        </w:rPr>
        <w:t xml:space="preserve"> </w:t>
      </w:r>
      <w:r w:rsidRPr="00910489">
        <w:rPr>
          <w:lang w:val="en-US"/>
        </w:rPr>
        <w:t>0</w:t>
      </w:r>
      <w:r w:rsidR="00805FED">
        <w:rPr>
          <w:lang w:val="en-US"/>
        </w:rPr>
        <w:t xml:space="preserve">  </w:t>
      </w:r>
      <w:r w:rsidRPr="00910489">
        <w:rPr>
          <w:lang w:val="en-US"/>
        </w:rPr>
        <w:t>1</w:t>
      </w:r>
      <w:r w:rsidR="00805FED">
        <w:rPr>
          <w:lang w:val="en-US"/>
        </w:rPr>
        <w:t xml:space="preserve">  </w:t>
      </w:r>
      <w:r>
        <w:rPr>
          <w:lang w:val="en-US"/>
        </w:rPr>
        <w:t>1</w:t>
      </w:r>
      <w:r w:rsidR="00805FED">
        <w:rPr>
          <w:lang w:val="en-US"/>
        </w:rPr>
        <w:t xml:space="preserve">  </w:t>
      </w:r>
      <w:r>
        <w:rPr>
          <w:lang w:val="en-US"/>
        </w:rPr>
        <w:t>3</w:t>
      </w:r>
    </w:p>
    <w:p w14:paraId="3CFF885C" w14:textId="437DE79F" w:rsidR="00910489" w:rsidRDefault="00221D38" w:rsidP="00910489">
      <w:pPr>
        <w:rPr>
          <w:lang w:val="en-US"/>
        </w:rPr>
      </w:pPr>
      <w:r>
        <w:rPr>
          <w:lang w:val="en-US"/>
        </w:rPr>
        <w:t>F-</w:t>
      </w:r>
      <w:r w:rsidR="00805FED">
        <w:rPr>
          <w:lang w:val="en-US"/>
        </w:rPr>
        <w:t xml:space="preserve"> </w:t>
      </w:r>
      <w:r>
        <w:rPr>
          <w:lang w:val="en-US"/>
        </w:rPr>
        <w:t xml:space="preserve">0 </w:t>
      </w:r>
      <w:r w:rsidR="00805FED">
        <w:rPr>
          <w:lang w:val="en-US"/>
        </w:rPr>
        <w:t xml:space="preserve"> </w:t>
      </w:r>
      <w:r>
        <w:rPr>
          <w:lang w:val="en-US"/>
        </w:rPr>
        <w:t>0</w:t>
      </w:r>
      <w:r w:rsidR="00805FED">
        <w:rPr>
          <w:lang w:val="en-US"/>
        </w:rPr>
        <w:t xml:space="preserve"> </w:t>
      </w:r>
      <w:r>
        <w:rPr>
          <w:lang w:val="en-US"/>
        </w:rPr>
        <w:t xml:space="preserve"> </w:t>
      </w:r>
      <w:r w:rsidR="00864703">
        <w:rPr>
          <w:lang w:val="en-US"/>
        </w:rPr>
        <w:t>0</w:t>
      </w:r>
      <w:r w:rsidR="00910489">
        <w:rPr>
          <w:lang w:val="en-US"/>
        </w:rPr>
        <w:t xml:space="preserve"> </w:t>
      </w:r>
      <w:r w:rsidR="00805FED">
        <w:rPr>
          <w:lang w:val="en-US"/>
        </w:rPr>
        <w:t xml:space="preserve"> </w:t>
      </w:r>
      <w:r w:rsidR="00910489">
        <w:rPr>
          <w:lang w:val="en-US"/>
        </w:rPr>
        <w:t>0</w:t>
      </w:r>
      <w:r w:rsidR="00805FED">
        <w:rPr>
          <w:lang w:val="en-US"/>
        </w:rPr>
        <w:t xml:space="preserve"> </w:t>
      </w:r>
      <w:r w:rsidR="00910489">
        <w:rPr>
          <w:lang w:val="en-US"/>
        </w:rPr>
        <w:t xml:space="preserve"> 0</w:t>
      </w:r>
    </w:p>
    <w:p w14:paraId="3CFF885D" w14:textId="77777777" w:rsidR="00910489" w:rsidRPr="00805FED" w:rsidRDefault="00910489" w:rsidP="00511BB1">
      <w:pPr>
        <w:jc w:val="both"/>
        <w:rPr>
          <w:sz w:val="28"/>
          <w:szCs w:val="28"/>
          <w:lang w:val="en-US"/>
        </w:rPr>
      </w:pPr>
    </w:p>
    <w:p w14:paraId="3CFF885E" w14:textId="7A8B8AEA" w:rsidR="00910489" w:rsidRDefault="00895F30" w:rsidP="00511BB1">
      <w:pPr>
        <w:jc w:val="both"/>
        <w:rPr>
          <w:sz w:val="28"/>
          <w:szCs w:val="28"/>
        </w:rPr>
      </w:pPr>
      <w:r w:rsidRPr="00895F30">
        <w:rPr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3726B3D7" wp14:editId="5878C97C">
                <wp:simplePos x="0" y="0"/>
                <wp:positionH relativeFrom="column">
                  <wp:posOffset>2840355</wp:posOffset>
                </wp:positionH>
                <wp:positionV relativeFrom="paragraph">
                  <wp:posOffset>605790</wp:posOffset>
                </wp:positionV>
                <wp:extent cx="701040" cy="520700"/>
                <wp:effectExtent l="0" t="0" r="0" b="0"/>
                <wp:wrapNone/>
                <wp:docPr id="318" name="Овал 3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1040" cy="520700"/>
                        </a:xfrm>
                        <a:prstGeom prst="ellipse">
                          <a:avLst/>
                        </a:prstGeom>
                        <a:ln/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8371929" w14:textId="77777777" w:rsidR="00895F30" w:rsidRDefault="00895F30" w:rsidP="00895F30">
                            <w:pPr>
                              <w:jc w:val="center"/>
                            </w:pPr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3726B3D7" id="Овал 318" o:spid="_x0000_s1179" style="position:absolute;left:0;text-align:left;margin-left:223.65pt;margin-top:47.7pt;width:55.2pt;height:41pt;z-index:251695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" fillcolor="#a5a5a5 [3206]" strokecolor="#525252 [1606]" strokeweight="1pt">
                <v:stroke joinstyle="miter"/>
                <v:textbox>
                  <w:txbxContent>
                    <w:p w14:paraId="68371929" w14:textId="77777777" w:rsidR="00895F30" w:rsidRDefault="00895F30" w:rsidP="00895F30">
                      <w:pPr>
                        <w:jc w:val="center"/>
                      </w:pPr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895F30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6BAB9742" wp14:editId="413ACF40">
                <wp:simplePos x="0" y="0"/>
                <wp:positionH relativeFrom="column">
                  <wp:posOffset>2276960</wp:posOffset>
                </wp:positionH>
                <wp:positionV relativeFrom="paragraph">
                  <wp:posOffset>981128</wp:posOffset>
                </wp:positionV>
                <wp:extent cx="563880" cy="228600"/>
                <wp:effectExtent l="38100" t="0" r="26670" b="57150"/>
                <wp:wrapNone/>
                <wp:docPr id="317" name="Прямая со стрелкой 3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63880" cy="2286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E20218" id="Прямая со стрелкой 317" o:spid="_x0000_s1026" type="#_x0000_t32" style="position:absolute;margin-left:179.3pt;margin-top:77.25pt;width:44.4pt;height:18pt;flip:x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" strokecolor="#5b9bd5 [3204]" strokeweight=".5pt">
                <v:stroke endarrow="block" joinstyle="miter"/>
              </v:shape>
            </w:pict>
          </mc:Fallback>
        </mc:AlternateContent>
      </w:r>
      <w:r w:rsidR="00805FED"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6233132F" wp14:editId="7439CB3F">
                <wp:extent cx="2902348" cy="1499192"/>
                <wp:effectExtent l="0" t="0" r="69850" b="25400"/>
                <wp:docPr id="184" name="Группа 18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902348" cy="1499192"/>
                          <a:chOff x="0" y="0"/>
                          <a:chExt cx="2902348" cy="1499192"/>
                        </a:xfrm>
                      </wpg:grpSpPr>
                      <wps:wsp>
                        <wps:cNvPr id="185" name="Овал 185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2B" w14:textId="77777777" w:rsidR="0049353E" w:rsidRDefault="0049353E" w:rsidP="00910489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6" name="Овал 186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2C" w14:textId="77777777" w:rsidR="0049353E" w:rsidRDefault="0049353E" w:rsidP="00910489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7" name="Овал 187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2D" w14:textId="77777777" w:rsidR="0049353E" w:rsidRDefault="0049353E" w:rsidP="00910489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8" name="Овал 188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  <a:ln/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2E" w14:textId="77777777" w:rsidR="0049353E" w:rsidRDefault="0049353E" w:rsidP="00910489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0" name="Прямая со стрелкой 190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1" name="Прямая со стрелкой 191"/>
                        <wps:cNvCnPr/>
                        <wps:spPr>
                          <a:xfrm>
                            <a:off x="2275367" y="255182"/>
                            <a:ext cx="626981" cy="45683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2" name="Прямая со стрелкой 192"/>
                        <wps:cNvCnPr/>
                        <wps:spPr>
                          <a:xfrm flipH="1" flipV="1">
                            <a:off x="701749" y="1212112"/>
                            <a:ext cx="871914" cy="457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3" name="Прямая со стрелкой 193"/>
                        <wps:cNvCnPr/>
                        <wps:spPr>
                          <a:xfrm flipV="1">
                            <a:off x="318977" y="520996"/>
                            <a:ext cx="74088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4" name="Прямая со стрелкой 194"/>
                        <wps:cNvCnPr/>
                        <wps:spPr>
                          <a:xfrm flipH="1">
                            <a:off x="1924493" y="520996"/>
                            <a:ext cx="45719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5" name="Прямая со стрелкой 195"/>
                        <wps:cNvCnPr/>
                        <wps:spPr>
                          <a:xfrm flipH="1" flipV="1">
                            <a:off x="637953" y="457200"/>
                            <a:ext cx="1063256" cy="59542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233132F" id="Группа 184" o:spid="_x0000_s1180" style="width:228.55pt;height:118.05pt;mso-position-horizontal-relative:char;mso-position-vertical-relative:line" coordsize="29023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">
                <v:oval id="Овал 185" o:spid="_x0000_s1181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" fillcolor="#a5a5a5 [3206]" strokecolor="#525252 [1606]" strokeweight="1pt">
                  <v:stroke joinstyle="miter"/>
                  <v:textbox>
                    <w:txbxContent>
                      <w:p w14:paraId="3CFF892B" w14:textId="77777777" w:rsidR="0049353E" w:rsidRDefault="0049353E" w:rsidP="00910489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186" o:spid="_x0000_s1182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" fillcolor="#a5a5a5 [3206]" strokecolor="#525252 [1606]" strokeweight="1pt">
                  <v:stroke joinstyle="miter"/>
                  <v:textbox>
                    <w:txbxContent>
                      <w:p w14:paraId="3CFF892C" w14:textId="77777777" w:rsidR="0049353E" w:rsidRDefault="0049353E" w:rsidP="00910489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187" o:spid="_x0000_s1183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" fillcolor="#a5a5a5 [3206]" strokecolor="#525252 [1606]" strokeweight="1pt">
                  <v:stroke joinstyle="miter"/>
                  <v:textbox>
                    <w:txbxContent>
                      <w:p w14:paraId="3CFF892D" w14:textId="77777777" w:rsidR="0049353E" w:rsidRDefault="0049353E" w:rsidP="00910489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188" o:spid="_x0000_s1184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" fillcolor="#a5a5a5 [3206]" strokecolor="#525252 [1606]" strokeweight="1pt">
                  <v:stroke joinstyle="miter"/>
                  <v:textbox>
                    <w:txbxContent>
                      <w:p w14:paraId="3CFF892E" w14:textId="77777777" w:rsidR="0049353E" w:rsidRDefault="0049353E" w:rsidP="00910489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shape id="Прямая со стрелкой 190" o:spid="_x0000_s1185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191" o:spid="_x0000_s1186" type="#_x0000_t32" style="position:absolute;left:22753;top:2551;width:6270;height:45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192" o:spid="_x0000_s1187" type="#_x0000_t32" style="position:absolute;left:7017;top:12121;width:8719;height:457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" strokecolor="#5b9bd5 [3204]" strokeweight=".5pt">
                  <v:stroke endarrow="block" joinstyle="miter"/>
                </v:shape>
                <v:shape id="Прямая со стрелкой 193" o:spid="_x0000_s1188" type="#_x0000_t32" style="position:absolute;left:3189;top:5209;width:741;height:457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" strokecolor="#5b9bd5 [3204]" strokeweight=".5pt">
                  <v:stroke endarrow="block" joinstyle="miter"/>
                </v:shape>
                <v:shape id="Прямая со стрелкой 194" o:spid="_x0000_s1189" type="#_x0000_t32" style="position:absolute;left:19244;top:5209;width:458;height:457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" strokecolor="#5b9bd5 [3204]" strokeweight=".5pt">
                  <v:stroke endarrow="block" joinstyle="miter"/>
                </v:shape>
                <v:shape id="Прямая со стрелкой 195" o:spid="_x0000_s1190" type="#_x0000_t32" style="position:absolute;left:6379;top:4572;width:10633;height:595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3CFF885F" w14:textId="77777777" w:rsidR="00910489" w:rsidRDefault="00910489" w:rsidP="00511BB1">
      <w:pPr>
        <w:jc w:val="both"/>
        <w:rPr>
          <w:sz w:val="28"/>
          <w:szCs w:val="28"/>
        </w:rPr>
      </w:pPr>
    </w:p>
    <w:p w14:paraId="3CFF8860" w14:textId="77777777" w:rsidR="00910489" w:rsidRPr="00910489" w:rsidRDefault="00910489" w:rsidP="00910489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Шаг</w:t>
      </w:r>
      <w:r w:rsidRPr="0091048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6</w:t>
      </w:r>
    </w:p>
    <w:p w14:paraId="3CFF8861" w14:textId="32596B54" w:rsidR="00910489" w:rsidRPr="00910489" w:rsidRDefault="00910489" w:rsidP="00910489">
      <w:pPr>
        <w:rPr>
          <w:lang w:val="en-US"/>
        </w:rPr>
      </w:pPr>
      <w:r>
        <w:rPr>
          <w:lang w:val="en-US"/>
        </w:rPr>
        <w:t>C</w:t>
      </w:r>
      <w:r w:rsidRPr="00910489">
        <w:rPr>
          <w:lang w:val="en-US"/>
        </w:rPr>
        <w:t>-</w:t>
      </w:r>
      <w:r>
        <w:rPr>
          <w:lang w:val="en-US"/>
        </w:rPr>
        <w:t>G</w:t>
      </w:r>
      <w:r w:rsidR="00805FED">
        <w:rPr>
          <w:lang w:val="en-US"/>
        </w:rPr>
        <w:t xml:space="preserve"> </w:t>
      </w:r>
      <w:r>
        <w:rPr>
          <w:lang w:val="en-US"/>
        </w:rPr>
        <w:t>G</w:t>
      </w:r>
      <w:r w:rsidR="00805FED">
        <w:rPr>
          <w:lang w:val="en-US"/>
        </w:rPr>
        <w:t xml:space="preserve"> </w:t>
      </w:r>
      <w:r w:rsidR="00864703">
        <w:rPr>
          <w:lang w:val="en-US"/>
        </w:rPr>
        <w:t>G</w:t>
      </w:r>
      <w:r w:rsidR="00805FED">
        <w:rPr>
          <w:lang w:val="en-US"/>
        </w:rPr>
        <w:t xml:space="preserve"> </w:t>
      </w:r>
      <w:r>
        <w:rPr>
          <w:lang w:val="en-US"/>
        </w:rPr>
        <w:t>G</w:t>
      </w:r>
      <w:r w:rsidR="00805FED">
        <w:rPr>
          <w:lang w:val="en-US"/>
        </w:rPr>
        <w:t xml:space="preserve"> </w:t>
      </w:r>
      <w:r>
        <w:rPr>
          <w:lang w:val="en-US"/>
        </w:rPr>
        <w:t>B</w:t>
      </w:r>
    </w:p>
    <w:p w14:paraId="3CFF8862" w14:textId="36871573" w:rsidR="00910489" w:rsidRPr="0049353E" w:rsidRDefault="00910489" w:rsidP="00910489">
      <w:pPr>
        <w:rPr>
          <w:lang w:val="en-US"/>
        </w:rPr>
      </w:pPr>
      <w:r>
        <w:rPr>
          <w:lang w:val="en-US"/>
        </w:rPr>
        <w:t>D</w:t>
      </w:r>
      <w:r w:rsidRPr="00910489">
        <w:rPr>
          <w:lang w:val="en-US"/>
        </w:rPr>
        <w:t>-</w:t>
      </w:r>
      <w:r w:rsidR="0049353E" w:rsidRPr="00C617F1">
        <w:rPr>
          <w:lang w:val="en-US"/>
        </w:rPr>
        <w:t>1</w:t>
      </w:r>
      <w:r w:rsidR="00805FED">
        <w:rPr>
          <w:lang w:val="en-US"/>
        </w:rPr>
        <w:t xml:space="preserve">  </w:t>
      </w:r>
      <w:r w:rsidR="0049353E" w:rsidRPr="00C617F1">
        <w:rPr>
          <w:lang w:val="en-US"/>
        </w:rPr>
        <w:t>2</w:t>
      </w:r>
      <w:r w:rsidR="00805FED">
        <w:rPr>
          <w:lang w:val="en-US"/>
        </w:rPr>
        <w:t xml:space="preserve">  </w:t>
      </w:r>
      <w:r w:rsidR="0049353E" w:rsidRPr="00C617F1">
        <w:rPr>
          <w:lang w:val="en-US"/>
        </w:rPr>
        <w:t>3</w:t>
      </w:r>
      <w:r w:rsidR="00805FED">
        <w:rPr>
          <w:lang w:val="en-US"/>
        </w:rPr>
        <w:t xml:space="preserve">  </w:t>
      </w:r>
      <w:r w:rsidR="0049353E" w:rsidRPr="0049353E">
        <w:rPr>
          <w:lang w:val="en-US"/>
        </w:rPr>
        <w:t>4</w:t>
      </w:r>
      <w:r w:rsidR="00805FED">
        <w:rPr>
          <w:lang w:val="en-US"/>
        </w:rPr>
        <w:t xml:space="preserve">  </w:t>
      </w:r>
      <w:r w:rsidR="0049353E" w:rsidRPr="0049353E">
        <w:rPr>
          <w:lang w:val="en-US"/>
        </w:rPr>
        <w:t>5</w:t>
      </w:r>
    </w:p>
    <w:p w14:paraId="3CFF8863" w14:textId="1DF1942F" w:rsidR="00910489" w:rsidRPr="00910489" w:rsidRDefault="00910489" w:rsidP="00910489">
      <w:pPr>
        <w:rPr>
          <w:lang w:val="en-US"/>
        </w:rPr>
      </w:pPr>
      <w:r>
        <w:rPr>
          <w:lang w:val="en-US"/>
        </w:rPr>
        <w:t>P</w:t>
      </w:r>
      <w:r w:rsidRPr="00910489">
        <w:rPr>
          <w:lang w:val="en-US"/>
        </w:rPr>
        <w:t xml:space="preserve">- </w:t>
      </w:r>
      <w:r>
        <w:rPr>
          <w:lang w:val="en-US"/>
        </w:rPr>
        <w:t>N</w:t>
      </w:r>
      <w:r w:rsidR="00805FED">
        <w:rPr>
          <w:lang w:val="en-US"/>
        </w:rPr>
        <w:t xml:space="preserve"> </w:t>
      </w:r>
      <w:r w:rsidRPr="00910489">
        <w:rPr>
          <w:lang w:val="en-US"/>
        </w:rPr>
        <w:t>0</w:t>
      </w:r>
      <w:r w:rsidR="00805FED">
        <w:rPr>
          <w:lang w:val="en-US"/>
        </w:rPr>
        <w:t xml:space="preserve">  </w:t>
      </w:r>
      <w:r w:rsidRPr="00910489">
        <w:rPr>
          <w:lang w:val="en-US"/>
        </w:rPr>
        <w:t>1</w:t>
      </w:r>
      <w:r w:rsidR="00805FED">
        <w:rPr>
          <w:lang w:val="en-US"/>
        </w:rPr>
        <w:t xml:space="preserve">  </w:t>
      </w:r>
      <w:r>
        <w:rPr>
          <w:lang w:val="en-US"/>
        </w:rPr>
        <w:t>1</w:t>
      </w:r>
      <w:r w:rsidR="00805FED">
        <w:rPr>
          <w:lang w:val="en-US"/>
        </w:rPr>
        <w:t xml:space="preserve">  </w:t>
      </w:r>
      <w:r>
        <w:rPr>
          <w:lang w:val="en-US"/>
        </w:rPr>
        <w:t>3</w:t>
      </w:r>
    </w:p>
    <w:p w14:paraId="3CFF8864" w14:textId="721D9F7D" w:rsidR="00910489" w:rsidRDefault="00221D38" w:rsidP="00910489">
      <w:pPr>
        <w:rPr>
          <w:lang w:val="en-US"/>
        </w:rPr>
      </w:pPr>
      <w:r>
        <w:rPr>
          <w:lang w:val="en-US"/>
        </w:rPr>
        <w:t>F-</w:t>
      </w:r>
      <w:r w:rsidR="00805FED">
        <w:rPr>
          <w:lang w:val="en-US"/>
        </w:rPr>
        <w:t xml:space="preserve"> </w:t>
      </w:r>
      <w:r>
        <w:rPr>
          <w:lang w:val="en-US"/>
        </w:rPr>
        <w:t xml:space="preserve">0 </w:t>
      </w:r>
      <w:r w:rsidR="00805FED">
        <w:rPr>
          <w:lang w:val="en-US"/>
        </w:rPr>
        <w:t xml:space="preserve"> </w:t>
      </w:r>
      <w:r>
        <w:rPr>
          <w:lang w:val="en-US"/>
        </w:rPr>
        <w:t xml:space="preserve">0 </w:t>
      </w:r>
      <w:r w:rsidR="00805FED">
        <w:rPr>
          <w:lang w:val="en-US"/>
        </w:rPr>
        <w:t xml:space="preserve"> </w:t>
      </w:r>
      <w:r w:rsidR="00864703">
        <w:rPr>
          <w:lang w:val="en-US"/>
        </w:rPr>
        <w:t>0</w:t>
      </w:r>
      <w:r w:rsidR="00910489">
        <w:rPr>
          <w:lang w:val="en-US"/>
        </w:rPr>
        <w:t xml:space="preserve"> </w:t>
      </w:r>
      <w:r w:rsidR="00805FED">
        <w:rPr>
          <w:lang w:val="en-US"/>
        </w:rPr>
        <w:t xml:space="preserve"> </w:t>
      </w:r>
      <w:r w:rsidR="00910489">
        <w:rPr>
          <w:lang w:val="en-US"/>
        </w:rPr>
        <w:t xml:space="preserve">0 </w:t>
      </w:r>
      <w:r w:rsidR="00805FED">
        <w:rPr>
          <w:lang w:val="en-US"/>
        </w:rPr>
        <w:t xml:space="preserve"> </w:t>
      </w:r>
      <w:r w:rsidR="00910489">
        <w:rPr>
          <w:lang w:val="en-US"/>
        </w:rPr>
        <w:t>6</w:t>
      </w:r>
    </w:p>
    <w:p w14:paraId="3CFF8865" w14:textId="77777777" w:rsidR="00910489" w:rsidRDefault="00910489" w:rsidP="00910489">
      <w:pPr>
        <w:rPr>
          <w:lang w:val="en-US"/>
        </w:rPr>
      </w:pPr>
    </w:p>
    <w:p w14:paraId="3CFF8866" w14:textId="771037D4" w:rsidR="00910489" w:rsidRDefault="00895F30" w:rsidP="00511BB1">
      <w:pPr>
        <w:jc w:val="both"/>
        <w:rPr>
          <w:sz w:val="28"/>
          <w:szCs w:val="28"/>
        </w:rPr>
      </w:pPr>
      <w:r w:rsidRPr="00895F30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00262DD9" wp14:editId="05B9C3BD">
                <wp:simplePos x="0" y="0"/>
                <wp:positionH relativeFrom="column">
                  <wp:posOffset>2844165</wp:posOffset>
                </wp:positionH>
                <wp:positionV relativeFrom="paragraph">
                  <wp:posOffset>600710</wp:posOffset>
                </wp:positionV>
                <wp:extent cx="701040" cy="520700"/>
                <wp:effectExtent l="0" t="0" r="0" b="0"/>
                <wp:wrapNone/>
                <wp:docPr id="320" name="Овал 3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1040" cy="520700"/>
                        </a:xfrm>
                        <a:prstGeom prst="ellipse">
                          <a:avLst/>
                        </a:prstGeom>
                        <a:ln/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08D8BAD" w14:textId="77777777" w:rsidR="00895F30" w:rsidRDefault="00895F30" w:rsidP="00895F30">
                            <w:pPr>
                              <w:jc w:val="center"/>
                            </w:pPr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00262DD9" id="Овал 320" o:spid="_x0000_s1191" style="position:absolute;left:0;text-align:left;margin-left:223.95pt;margin-top:47.3pt;width:55.2pt;height:41pt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" fillcolor="#a5a5a5 [3206]" strokecolor="#525252 [1606]" strokeweight="1pt">
                <v:stroke joinstyle="miter"/>
                <v:textbox>
                  <w:txbxContent>
                    <w:p w14:paraId="408D8BAD" w14:textId="77777777" w:rsidR="00895F30" w:rsidRDefault="00895F30" w:rsidP="00895F30">
                      <w:pPr>
                        <w:jc w:val="center"/>
                      </w:pPr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895F30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1A2947BA" wp14:editId="175D17F3">
                <wp:simplePos x="0" y="0"/>
                <wp:positionH relativeFrom="column">
                  <wp:posOffset>2280285</wp:posOffset>
                </wp:positionH>
                <wp:positionV relativeFrom="paragraph">
                  <wp:posOffset>975995</wp:posOffset>
                </wp:positionV>
                <wp:extent cx="563880" cy="228600"/>
                <wp:effectExtent l="38100" t="0" r="26670" b="57150"/>
                <wp:wrapNone/>
                <wp:docPr id="319" name="Прямая со стрелкой 3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63880" cy="2286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D8C6CF" id="Прямая со стрелкой 319" o:spid="_x0000_s1026" type="#_x0000_t32" style="position:absolute;margin-left:179.55pt;margin-top:76.85pt;width:44.4pt;height:18pt;flip:x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" strokecolor="#5b9bd5 [3204]" strokeweight=".5pt">
                <v:stroke endarrow="block" joinstyle="miter"/>
              </v:shape>
            </w:pict>
          </mc:Fallback>
        </mc:AlternateContent>
      </w:r>
      <w:r w:rsidR="0049353E"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36C8571F" wp14:editId="399C69A4">
                <wp:extent cx="2902348" cy="1499192"/>
                <wp:effectExtent l="0" t="0" r="69850" b="25400"/>
                <wp:docPr id="198" name="Группа 19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902348" cy="1499192"/>
                          <a:chOff x="0" y="0"/>
                          <a:chExt cx="2902348" cy="1499192"/>
                        </a:xfrm>
                      </wpg:grpSpPr>
                      <wps:wsp>
                        <wps:cNvPr id="199" name="Овал 199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30" w14:textId="77777777" w:rsidR="0049353E" w:rsidRDefault="0049353E" w:rsidP="00910489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0" name="Овал 200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31" w14:textId="77777777" w:rsidR="0049353E" w:rsidRDefault="0049353E" w:rsidP="00910489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1" name="Овал 201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32" w14:textId="77777777" w:rsidR="0049353E" w:rsidRDefault="0049353E" w:rsidP="00910489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2" name="Овал 202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  <a:ln/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33" w14:textId="77777777" w:rsidR="0049353E" w:rsidRDefault="0049353E" w:rsidP="00910489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4" name="Прямая со стрелкой 204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5" name="Прямая со стрелкой 205"/>
                        <wps:cNvCnPr/>
                        <wps:spPr>
                          <a:xfrm>
                            <a:off x="2275367" y="255182"/>
                            <a:ext cx="626981" cy="45683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6" name="Прямая со стрелкой 206"/>
                        <wps:cNvCnPr/>
                        <wps:spPr>
                          <a:xfrm flipH="1" flipV="1">
                            <a:off x="701749" y="1212112"/>
                            <a:ext cx="871914" cy="457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7" name="Прямая со стрелкой 207"/>
                        <wps:cNvCnPr/>
                        <wps:spPr>
                          <a:xfrm flipV="1">
                            <a:off x="318977" y="520996"/>
                            <a:ext cx="74088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8" name="Прямая со стрелкой 208"/>
                        <wps:cNvCnPr/>
                        <wps:spPr>
                          <a:xfrm flipH="1">
                            <a:off x="1924493" y="520996"/>
                            <a:ext cx="45719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9" name="Прямая со стрелкой 209"/>
                        <wps:cNvCnPr/>
                        <wps:spPr>
                          <a:xfrm flipH="1" flipV="1">
                            <a:off x="637953" y="457200"/>
                            <a:ext cx="1063256" cy="59542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6C8571F" id="Группа 198" o:spid="_x0000_s1192" style="width:228.55pt;height:118.05pt;mso-position-horizontal-relative:char;mso-position-vertical-relative:line" coordsize="29023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">
                <v:oval id="Овал 199" o:spid="_x0000_s1193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" fillcolor="#a5a5a5 [3206]" strokecolor="#525252 [1606]" strokeweight="1pt">
                  <v:stroke joinstyle="miter"/>
                  <v:textbox>
                    <w:txbxContent>
                      <w:p w14:paraId="3CFF8930" w14:textId="77777777" w:rsidR="0049353E" w:rsidRDefault="0049353E" w:rsidP="00910489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200" o:spid="_x0000_s1194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" fillcolor="#a5a5a5 [3206]" strokecolor="#525252 [1606]" strokeweight="1pt">
                  <v:stroke joinstyle="miter"/>
                  <v:textbox>
                    <w:txbxContent>
                      <w:p w14:paraId="3CFF8931" w14:textId="77777777" w:rsidR="0049353E" w:rsidRDefault="0049353E" w:rsidP="00910489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201" o:spid="_x0000_s1195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" fillcolor="black [3200]" strokecolor="black [1600]" strokeweight="1pt">
                  <v:stroke joinstyle="miter"/>
                  <v:textbox>
                    <w:txbxContent>
                      <w:p w14:paraId="3CFF8932" w14:textId="77777777" w:rsidR="0049353E" w:rsidRDefault="0049353E" w:rsidP="00910489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202" o:spid="_x0000_s1196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" fillcolor="#a5a5a5 [3206]" strokecolor="#525252 [1606]" strokeweight="1pt">
                  <v:stroke joinstyle="miter"/>
                  <v:textbox>
                    <w:txbxContent>
                      <w:p w14:paraId="3CFF8933" w14:textId="77777777" w:rsidR="0049353E" w:rsidRDefault="0049353E" w:rsidP="00910489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shape id="Прямая со стрелкой 204" o:spid="_x0000_s1197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205" o:spid="_x0000_s1198" type="#_x0000_t32" style="position:absolute;left:22753;top:2551;width:6270;height:45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206" o:spid="_x0000_s1199" type="#_x0000_t32" style="position:absolute;left:7017;top:12121;width:8719;height:457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207" o:spid="_x0000_s1200" type="#_x0000_t32" style="position:absolute;left:3189;top:5209;width:741;height:457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" strokecolor="#5b9bd5 [3204]" strokeweight=".5pt">
                  <v:stroke endarrow="block" joinstyle="miter"/>
                </v:shape>
                <v:shape id="Прямая со стрелкой 208" o:spid="_x0000_s1201" type="#_x0000_t32" style="position:absolute;left:19244;top:5209;width:458;height:457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209" o:spid="_x0000_s1202" type="#_x0000_t32" style="position:absolute;left:6379;top:4572;width:10633;height:595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3CFF8867" w14:textId="77777777" w:rsidR="00910489" w:rsidRDefault="00910489" w:rsidP="00511BB1">
      <w:pPr>
        <w:jc w:val="both"/>
        <w:rPr>
          <w:sz w:val="28"/>
          <w:szCs w:val="28"/>
        </w:rPr>
      </w:pPr>
    </w:p>
    <w:p w14:paraId="3CFF8868" w14:textId="77777777" w:rsidR="00910489" w:rsidRPr="00910489" w:rsidRDefault="00910489" w:rsidP="00910489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Шаг</w:t>
      </w:r>
      <w:r w:rsidRPr="0091048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7</w:t>
      </w:r>
    </w:p>
    <w:p w14:paraId="3CFF8869" w14:textId="533BAB7B" w:rsidR="00910489" w:rsidRPr="00910489" w:rsidRDefault="00910489" w:rsidP="00910489">
      <w:pPr>
        <w:rPr>
          <w:lang w:val="en-US"/>
        </w:rPr>
      </w:pPr>
      <w:r>
        <w:rPr>
          <w:lang w:val="en-US"/>
        </w:rPr>
        <w:t>C</w:t>
      </w:r>
      <w:r w:rsidRPr="00910489">
        <w:rPr>
          <w:lang w:val="en-US"/>
        </w:rPr>
        <w:t>-</w:t>
      </w:r>
      <w:r>
        <w:rPr>
          <w:lang w:val="en-US"/>
        </w:rPr>
        <w:t>G</w:t>
      </w:r>
      <w:r w:rsidR="00805FED" w:rsidRPr="00805FED">
        <w:rPr>
          <w:lang w:val="en-US"/>
        </w:rPr>
        <w:t xml:space="preserve"> </w:t>
      </w:r>
      <w:r>
        <w:rPr>
          <w:lang w:val="en-US"/>
        </w:rPr>
        <w:t>G</w:t>
      </w:r>
      <w:r w:rsidR="00805FED" w:rsidRPr="00805FED">
        <w:rPr>
          <w:lang w:val="en-US"/>
        </w:rPr>
        <w:t xml:space="preserve"> </w:t>
      </w:r>
      <w:r w:rsidR="00895F30">
        <w:rPr>
          <w:lang w:val="en-US"/>
        </w:rPr>
        <w:t>G</w:t>
      </w:r>
      <w:r w:rsidR="00805FED" w:rsidRPr="00805FED">
        <w:rPr>
          <w:lang w:val="en-US"/>
        </w:rPr>
        <w:t xml:space="preserve"> </w:t>
      </w:r>
      <w:r w:rsidR="002D50DF">
        <w:rPr>
          <w:lang w:val="en-US"/>
        </w:rPr>
        <w:t>B</w:t>
      </w:r>
      <w:r w:rsidR="00805FED" w:rsidRPr="00805FED">
        <w:rPr>
          <w:lang w:val="en-US"/>
        </w:rPr>
        <w:t xml:space="preserve"> </w:t>
      </w:r>
      <w:r>
        <w:rPr>
          <w:lang w:val="en-US"/>
        </w:rPr>
        <w:t>B</w:t>
      </w:r>
    </w:p>
    <w:p w14:paraId="0846C31A" w14:textId="77777777" w:rsidR="0049353E" w:rsidRPr="0049353E" w:rsidRDefault="00910489" w:rsidP="0049353E">
      <w:pPr>
        <w:rPr>
          <w:lang w:val="en-US"/>
        </w:rPr>
      </w:pPr>
      <w:r>
        <w:rPr>
          <w:lang w:val="en-US"/>
        </w:rPr>
        <w:t>D</w:t>
      </w:r>
      <w:r w:rsidRPr="00910489">
        <w:rPr>
          <w:lang w:val="en-US"/>
        </w:rPr>
        <w:t>-</w:t>
      </w:r>
      <w:r w:rsidR="0049353E" w:rsidRPr="0049353E">
        <w:rPr>
          <w:lang w:val="en-US"/>
        </w:rPr>
        <w:t>1</w:t>
      </w:r>
      <w:r w:rsidR="0049353E">
        <w:rPr>
          <w:lang w:val="en-US"/>
        </w:rPr>
        <w:t xml:space="preserve">  </w:t>
      </w:r>
      <w:r w:rsidR="0049353E" w:rsidRPr="0049353E">
        <w:rPr>
          <w:lang w:val="en-US"/>
        </w:rPr>
        <w:t>2</w:t>
      </w:r>
      <w:r w:rsidR="0049353E">
        <w:rPr>
          <w:lang w:val="en-US"/>
        </w:rPr>
        <w:t xml:space="preserve">  </w:t>
      </w:r>
      <w:r w:rsidR="0049353E" w:rsidRPr="0049353E">
        <w:rPr>
          <w:lang w:val="en-US"/>
        </w:rPr>
        <w:t>3</w:t>
      </w:r>
      <w:r w:rsidR="0049353E">
        <w:rPr>
          <w:lang w:val="en-US"/>
        </w:rPr>
        <w:t xml:space="preserve">  </w:t>
      </w:r>
      <w:r w:rsidR="0049353E" w:rsidRPr="0049353E">
        <w:rPr>
          <w:lang w:val="en-US"/>
        </w:rPr>
        <w:t>4</w:t>
      </w:r>
      <w:r w:rsidR="0049353E">
        <w:rPr>
          <w:lang w:val="en-US"/>
        </w:rPr>
        <w:t xml:space="preserve">  </w:t>
      </w:r>
      <w:r w:rsidR="0049353E" w:rsidRPr="0049353E">
        <w:rPr>
          <w:lang w:val="en-US"/>
        </w:rPr>
        <w:t>5</w:t>
      </w:r>
    </w:p>
    <w:p w14:paraId="3CFF886B" w14:textId="1DB7777E" w:rsidR="00910489" w:rsidRPr="00910489" w:rsidRDefault="00910489" w:rsidP="00910489">
      <w:pPr>
        <w:rPr>
          <w:lang w:val="en-US"/>
        </w:rPr>
      </w:pPr>
      <w:r>
        <w:rPr>
          <w:lang w:val="en-US"/>
        </w:rPr>
        <w:t>P</w:t>
      </w:r>
      <w:r w:rsidRPr="00910489">
        <w:rPr>
          <w:lang w:val="en-US"/>
        </w:rPr>
        <w:t xml:space="preserve">- </w:t>
      </w:r>
      <w:r>
        <w:rPr>
          <w:lang w:val="en-US"/>
        </w:rPr>
        <w:t>N</w:t>
      </w:r>
      <w:r w:rsidR="00805FED" w:rsidRPr="00805FED">
        <w:rPr>
          <w:lang w:val="en-US"/>
        </w:rPr>
        <w:t xml:space="preserve"> </w:t>
      </w:r>
      <w:r w:rsidRPr="00910489">
        <w:rPr>
          <w:lang w:val="en-US"/>
        </w:rPr>
        <w:t>0</w:t>
      </w:r>
      <w:r w:rsidR="00805FED" w:rsidRPr="0049353E">
        <w:rPr>
          <w:lang w:val="en-US"/>
        </w:rPr>
        <w:t xml:space="preserve">  </w:t>
      </w:r>
      <w:r w:rsidRPr="00910489">
        <w:rPr>
          <w:lang w:val="en-US"/>
        </w:rPr>
        <w:t>1</w:t>
      </w:r>
      <w:r w:rsidR="00805FED" w:rsidRPr="00805FED">
        <w:rPr>
          <w:lang w:val="en-US"/>
        </w:rPr>
        <w:t xml:space="preserve"> </w:t>
      </w:r>
      <w:r w:rsidR="00805FED" w:rsidRPr="0049353E">
        <w:rPr>
          <w:lang w:val="en-US"/>
        </w:rPr>
        <w:t xml:space="preserve"> </w:t>
      </w:r>
      <w:r>
        <w:rPr>
          <w:lang w:val="en-US"/>
        </w:rPr>
        <w:t>1</w:t>
      </w:r>
      <w:r w:rsidR="00805FED" w:rsidRPr="0049353E">
        <w:rPr>
          <w:lang w:val="en-US"/>
        </w:rPr>
        <w:t xml:space="preserve">  </w:t>
      </w:r>
      <w:r>
        <w:rPr>
          <w:lang w:val="en-US"/>
        </w:rPr>
        <w:t>3</w:t>
      </w:r>
    </w:p>
    <w:p w14:paraId="3CFF886C" w14:textId="441D9E44" w:rsidR="00910489" w:rsidRPr="0049353E" w:rsidRDefault="00221D38" w:rsidP="00910489">
      <w:pPr>
        <w:rPr>
          <w:lang w:val="en-US"/>
        </w:rPr>
      </w:pPr>
      <w:r>
        <w:rPr>
          <w:lang w:val="en-US"/>
        </w:rPr>
        <w:t>F-</w:t>
      </w:r>
      <w:r w:rsidR="00805FED" w:rsidRPr="0049353E">
        <w:rPr>
          <w:lang w:val="en-US"/>
        </w:rPr>
        <w:t xml:space="preserve"> </w:t>
      </w:r>
      <w:r>
        <w:rPr>
          <w:lang w:val="en-US"/>
        </w:rPr>
        <w:t xml:space="preserve">0 </w:t>
      </w:r>
      <w:r w:rsidR="00805FED" w:rsidRPr="0049353E">
        <w:rPr>
          <w:lang w:val="en-US"/>
        </w:rPr>
        <w:t xml:space="preserve"> </w:t>
      </w:r>
      <w:r>
        <w:rPr>
          <w:lang w:val="en-US"/>
        </w:rPr>
        <w:t xml:space="preserve">0 </w:t>
      </w:r>
      <w:r w:rsidR="00805FED" w:rsidRPr="0049353E">
        <w:rPr>
          <w:lang w:val="en-US"/>
        </w:rPr>
        <w:t xml:space="preserve"> </w:t>
      </w:r>
      <w:r w:rsidR="00864703">
        <w:rPr>
          <w:lang w:val="en-US"/>
        </w:rPr>
        <w:t>0</w:t>
      </w:r>
      <w:r w:rsidR="002D50DF">
        <w:rPr>
          <w:lang w:val="en-US"/>
        </w:rPr>
        <w:t xml:space="preserve"> </w:t>
      </w:r>
      <w:r w:rsidR="00805FED" w:rsidRPr="0049353E">
        <w:rPr>
          <w:lang w:val="en-US"/>
        </w:rPr>
        <w:t xml:space="preserve"> </w:t>
      </w:r>
      <w:r w:rsidR="002D50DF">
        <w:rPr>
          <w:lang w:val="en-US"/>
        </w:rPr>
        <w:t>7</w:t>
      </w:r>
      <w:r w:rsidR="00910489">
        <w:rPr>
          <w:lang w:val="en-US"/>
        </w:rPr>
        <w:t xml:space="preserve"> </w:t>
      </w:r>
      <w:r w:rsidR="00805FED" w:rsidRPr="0049353E">
        <w:rPr>
          <w:lang w:val="en-US"/>
        </w:rPr>
        <w:t xml:space="preserve"> </w:t>
      </w:r>
      <w:r w:rsidR="00910489">
        <w:rPr>
          <w:lang w:val="en-US"/>
        </w:rPr>
        <w:t>6</w:t>
      </w:r>
    </w:p>
    <w:p w14:paraId="3CFF886D" w14:textId="77777777" w:rsidR="00910489" w:rsidRPr="00805FED" w:rsidRDefault="00910489" w:rsidP="00511BB1">
      <w:pPr>
        <w:jc w:val="both"/>
        <w:rPr>
          <w:sz w:val="28"/>
          <w:szCs w:val="28"/>
          <w:lang w:val="en-US"/>
        </w:rPr>
      </w:pPr>
    </w:p>
    <w:p w14:paraId="3CFF886E" w14:textId="03DAD430" w:rsidR="00833F9F" w:rsidRDefault="00895F30" w:rsidP="00511BB1">
      <w:pPr>
        <w:jc w:val="both"/>
        <w:rPr>
          <w:sz w:val="28"/>
          <w:szCs w:val="28"/>
        </w:rPr>
      </w:pPr>
      <w:r w:rsidRPr="00895F30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091D7AF1" wp14:editId="4304C797">
                <wp:simplePos x="0" y="0"/>
                <wp:positionH relativeFrom="column">
                  <wp:posOffset>2836545</wp:posOffset>
                </wp:positionH>
                <wp:positionV relativeFrom="paragraph">
                  <wp:posOffset>604520</wp:posOffset>
                </wp:positionV>
                <wp:extent cx="701040" cy="520700"/>
                <wp:effectExtent l="0" t="0" r="0" b="0"/>
                <wp:wrapNone/>
                <wp:docPr id="322" name="Овал 3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1040" cy="520700"/>
                        </a:xfrm>
                        <a:prstGeom prst="ellipse">
                          <a:avLst/>
                        </a:prstGeom>
                        <a:ln/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B4EED5A" w14:textId="77777777" w:rsidR="00895F30" w:rsidRDefault="00895F30" w:rsidP="00895F30">
                            <w:pPr>
                              <w:jc w:val="center"/>
                            </w:pPr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091D7AF1" id="Овал 322" o:spid="_x0000_s1203" style="position:absolute;left:0;text-align:left;margin-left:223.35pt;margin-top:47.6pt;width:55.2pt;height:41pt;z-index:25170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" fillcolor="#a5a5a5 [3206]" strokecolor="#525252 [1606]" strokeweight="1pt">
                <v:stroke joinstyle="miter"/>
                <v:textbox>
                  <w:txbxContent>
                    <w:p w14:paraId="3B4EED5A" w14:textId="77777777" w:rsidR="00895F30" w:rsidRDefault="00895F30" w:rsidP="00895F30">
                      <w:pPr>
                        <w:jc w:val="center"/>
                      </w:pPr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895F30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02654F1B" wp14:editId="55C98893">
                <wp:simplePos x="0" y="0"/>
                <wp:positionH relativeFrom="column">
                  <wp:posOffset>2272665</wp:posOffset>
                </wp:positionH>
                <wp:positionV relativeFrom="paragraph">
                  <wp:posOffset>979805</wp:posOffset>
                </wp:positionV>
                <wp:extent cx="563880" cy="228600"/>
                <wp:effectExtent l="38100" t="0" r="26670" b="57150"/>
                <wp:wrapNone/>
                <wp:docPr id="321" name="Прямая со стрелкой 3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63880" cy="2286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D2D174" id="Прямая со стрелкой 321" o:spid="_x0000_s1026" type="#_x0000_t32" style="position:absolute;margin-left:178.95pt;margin-top:77.15pt;width:44.4pt;height:18pt;flip:x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" strokecolor="#5b9bd5 [3204]" strokeweight=".5pt">
                <v:stroke endarrow="block" joinstyle="miter"/>
              </v:shape>
            </w:pict>
          </mc:Fallback>
        </mc:AlternateContent>
      </w:r>
      <w:r w:rsidR="004A3851"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54EF4D9F" wp14:editId="322B1EF2">
                <wp:extent cx="2902348" cy="1499192"/>
                <wp:effectExtent l="0" t="0" r="69850" b="25400"/>
                <wp:docPr id="212" name="Группа 21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902348" cy="1499192"/>
                          <a:chOff x="0" y="0"/>
                          <a:chExt cx="2902348" cy="1499192"/>
                        </a:xfrm>
                      </wpg:grpSpPr>
                      <wps:wsp>
                        <wps:cNvPr id="213" name="Овал 213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35" w14:textId="77777777" w:rsidR="0049353E" w:rsidRDefault="0049353E" w:rsidP="00910489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4" name="Овал 214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36" w14:textId="77777777" w:rsidR="0049353E" w:rsidRDefault="0049353E" w:rsidP="00910489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5" name="Овал 215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37" w14:textId="77777777" w:rsidR="0049353E" w:rsidRDefault="0049353E" w:rsidP="00910489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6" name="Овал 216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  <a:ln/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38" w14:textId="77777777" w:rsidR="0049353E" w:rsidRDefault="0049353E" w:rsidP="00910489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8" name="Прямая со стрелкой 218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9" name="Прямая со стрелкой 219"/>
                        <wps:cNvCnPr/>
                        <wps:spPr>
                          <a:xfrm>
                            <a:off x="2275367" y="255182"/>
                            <a:ext cx="626981" cy="45683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0" name="Прямая со стрелкой 220"/>
                        <wps:cNvCnPr/>
                        <wps:spPr>
                          <a:xfrm flipH="1" flipV="1">
                            <a:off x="701749" y="1212112"/>
                            <a:ext cx="871914" cy="457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1" name="Прямая со стрелкой 221"/>
                        <wps:cNvCnPr/>
                        <wps:spPr>
                          <a:xfrm flipV="1">
                            <a:off x="318977" y="520996"/>
                            <a:ext cx="74088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2" name="Прямая со стрелкой 222"/>
                        <wps:cNvCnPr/>
                        <wps:spPr>
                          <a:xfrm flipH="1">
                            <a:off x="1924493" y="520996"/>
                            <a:ext cx="45719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3" name="Прямая со стрелкой 223"/>
                        <wps:cNvCnPr/>
                        <wps:spPr>
                          <a:xfrm flipH="1" flipV="1">
                            <a:off x="637953" y="457200"/>
                            <a:ext cx="1063256" cy="59542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4EF4D9F" id="Группа 212" o:spid="_x0000_s1204" style="width:228.55pt;height:118.05pt;mso-position-horizontal-relative:char;mso-position-vertical-relative:line" coordsize="29023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">
                <v:oval id="Овал 213" o:spid="_x0000_s1205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" fillcolor="#a5a5a5 [3206]" strokecolor="#525252 [1606]" strokeweight="1pt">
                  <v:stroke joinstyle="miter"/>
                  <v:textbox>
                    <w:txbxContent>
                      <w:p w14:paraId="3CFF8935" w14:textId="77777777" w:rsidR="0049353E" w:rsidRDefault="0049353E" w:rsidP="00910489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214" o:spid="_x0000_s1206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" fillcolor="#a5a5a5 [3206]" strokecolor="#525252 [1606]" strokeweight="1pt">
                  <v:stroke joinstyle="miter"/>
                  <v:textbox>
                    <w:txbxContent>
                      <w:p w14:paraId="3CFF8936" w14:textId="77777777" w:rsidR="0049353E" w:rsidRDefault="0049353E" w:rsidP="00910489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215" o:spid="_x0000_s1207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" fillcolor="black [3200]" strokecolor="black [1600]" strokeweight="1pt">
                  <v:stroke joinstyle="miter"/>
                  <v:textbox>
                    <w:txbxContent>
                      <w:p w14:paraId="3CFF8937" w14:textId="77777777" w:rsidR="0049353E" w:rsidRDefault="0049353E" w:rsidP="00910489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216" o:spid="_x0000_s1208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" fillcolor="black [3200]" strokecolor="white [3201]" strokeweight="1.5pt">
                  <v:stroke joinstyle="miter"/>
                  <v:textbox>
                    <w:txbxContent>
                      <w:p w14:paraId="3CFF8938" w14:textId="77777777" w:rsidR="0049353E" w:rsidRDefault="0049353E" w:rsidP="00910489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shape id="Прямая со стрелкой 218" o:spid="_x0000_s1209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" strokecolor="#5b9bd5 [3204]" strokeweight=".5pt">
                  <v:stroke endarrow="block" joinstyle="miter"/>
                </v:shape>
                <v:shape id="Прямая со стрелкой 219" o:spid="_x0000_s1210" type="#_x0000_t32" style="position:absolute;left:22753;top:2551;width:6270;height:45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220" o:spid="_x0000_s1211" type="#_x0000_t32" style="position:absolute;left:7017;top:12121;width:8719;height:457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" strokecolor="#5b9bd5 [3204]" strokeweight=".5pt">
                  <v:stroke endarrow="block" joinstyle="miter"/>
                </v:shape>
                <v:shape id="Прямая со стрелкой 221" o:spid="_x0000_s1212" type="#_x0000_t32" style="position:absolute;left:3189;top:5209;width:741;height:457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" strokecolor="#5b9bd5 [3204]" strokeweight=".5pt">
                  <v:stroke endarrow="block" joinstyle="miter"/>
                </v:shape>
                <v:shape id="Прямая со стрелкой 222" o:spid="_x0000_s1213" type="#_x0000_t32" style="position:absolute;left:19244;top:5209;width:458;height:457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" strokecolor="#5b9bd5 [3204]" strokeweight=".5pt">
                  <v:stroke endarrow="block" joinstyle="miter"/>
                </v:shape>
                <v:shape id="Прямая со стрелкой 223" o:spid="_x0000_s1214" type="#_x0000_t32" style="position:absolute;left:6379;top:4572;width:10633;height:595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3CFF886F" w14:textId="77777777" w:rsidR="002D50DF" w:rsidRDefault="002D50DF" w:rsidP="00511BB1">
      <w:pPr>
        <w:jc w:val="both"/>
        <w:rPr>
          <w:sz w:val="28"/>
          <w:szCs w:val="28"/>
        </w:rPr>
      </w:pPr>
    </w:p>
    <w:p w14:paraId="3CFF8870" w14:textId="77777777" w:rsidR="002D50DF" w:rsidRDefault="002D50DF" w:rsidP="00511BB1">
      <w:pPr>
        <w:jc w:val="both"/>
        <w:rPr>
          <w:sz w:val="28"/>
          <w:szCs w:val="28"/>
        </w:rPr>
      </w:pPr>
    </w:p>
    <w:p w14:paraId="3CFF8871" w14:textId="77777777" w:rsidR="002D50DF" w:rsidRDefault="002D50DF" w:rsidP="00511BB1">
      <w:pPr>
        <w:jc w:val="both"/>
        <w:rPr>
          <w:sz w:val="28"/>
          <w:szCs w:val="28"/>
        </w:rPr>
      </w:pPr>
    </w:p>
    <w:p w14:paraId="3CFF8872" w14:textId="77777777" w:rsidR="002D50DF" w:rsidRDefault="002D50DF" w:rsidP="00511BB1">
      <w:pPr>
        <w:jc w:val="both"/>
        <w:rPr>
          <w:sz w:val="28"/>
          <w:szCs w:val="28"/>
        </w:rPr>
      </w:pPr>
    </w:p>
    <w:p w14:paraId="3CFF8873" w14:textId="77777777" w:rsidR="002D50DF" w:rsidRPr="00910489" w:rsidRDefault="002D50DF" w:rsidP="002D50DF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Шаг</w:t>
      </w:r>
      <w:r w:rsidRPr="0091048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8</w:t>
      </w:r>
    </w:p>
    <w:p w14:paraId="3CFF8874" w14:textId="583421F5" w:rsidR="002D50DF" w:rsidRPr="00910489" w:rsidRDefault="002D50DF" w:rsidP="002D50DF">
      <w:pPr>
        <w:rPr>
          <w:lang w:val="en-US"/>
        </w:rPr>
      </w:pPr>
      <w:r>
        <w:rPr>
          <w:lang w:val="en-US"/>
        </w:rPr>
        <w:t>C</w:t>
      </w:r>
      <w:r w:rsidRPr="00910489">
        <w:rPr>
          <w:lang w:val="en-US"/>
        </w:rPr>
        <w:t>-</w:t>
      </w:r>
      <w:r>
        <w:rPr>
          <w:lang w:val="en-US"/>
        </w:rPr>
        <w:t>G</w:t>
      </w:r>
      <w:r w:rsidR="0049353E" w:rsidRPr="0049353E">
        <w:rPr>
          <w:lang w:val="en-US"/>
        </w:rPr>
        <w:t xml:space="preserve"> </w:t>
      </w:r>
      <w:r w:rsidR="00895F30">
        <w:rPr>
          <w:lang w:val="en-US"/>
        </w:rPr>
        <w:t>G</w:t>
      </w:r>
      <w:r w:rsidR="0049353E" w:rsidRPr="0049353E">
        <w:rPr>
          <w:lang w:val="en-US"/>
        </w:rPr>
        <w:t xml:space="preserve"> </w:t>
      </w:r>
      <w:r>
        <w:rPr>
          <w:lang w:val="en-US"/>
        </w:rPr>
        <w:t>B</w:t>
      </w:r>
      <w:r w:rsidR="0049353E" w:rsidRPr="0049353E">
        <w:rPr>
          <w:lang w:val="en-US"/>
        </w:rPr>
        <w:t xml:space="preserve"> </w:t>
      </w:r>
      <w:r>
        <w:rPr>
          <w:lang w:val="en-US"/>
        </w:rPr>
        <w:t>B</w:t>
      </w:r>
      <w:r w:rsidR="0049353E" w:rsidRPr="0049353E">
        <w:rPr>
          <w:lang w:val="en-US"/>
        </w:rPr>
        <w:t xml:space="preserve"> </w:t>
      </w:r>
      <w:r>
        <w:rPr>
          <w:lang w:val="en-US"/>
        </w:rPr>
        <w:t>B</w:t>
      </w:r>
    </w:p>
    <w:p w14:paraId="3CFF8875" w14:textId="627885E4" w:rsidR="002D50DF" w:rsidRPr="00910489" w:rsidRDefault="002D50DF" w:rsidP="002D50DF">
      <w:pPr>
        <w:rPr>
          <w:lang w:val="en-US"/>
        </w:rPr>
      </w:pPr>
      <w:r>
        <w:rPr>
          <w:lang w:val="en-US"/>
        </w:rPr>
        <w:t>D</w:t>
      </w:r>
      <w:r w:rsidRPr="00910489">
        <w:rPr>
          <w:lang w:val="en-US"/>
        </w:rPr>
        <w:t>-</w:t>
      </w:r>
      <w:r w:rsidR="0049353E" w:rsidRPr="00C617F1">
        <w:rPr>
          <w:lang w:val="en-US"/>
        </w:rPr>
        <w:t>1</w:t>
      </w:r>
      <w:r w:rsidR="0049353E">
        <w:rPr>
          <w:lang w:val="en-US"/>
        </w:rPr>
        <w:t xml:space="preserve">  </w:t>
      </w:r>
      <w:r w:rsidR="0049353E" w:rsidRPr="00C617F1">
        <w:rPr>
          <w:lang w:val="en-US"/>
        </w:rPr>
        <w:t>2</w:t>
      </w:r>
      <w:r w:rsidR="0049353E">
        <w:rPr>
          <w:lang w:val="en-US"/>
        </w:rPr>
        <w:t xml:space="preserve">  </w:t>
      </w:r>
      <w:r w:rsidR="0049353E" w:rsidRPr="00C617F1">
        <w:rPr>
          <w:lang w:val="en-US"/>
        </w:rPr>
        <w:t>3</w:t>
      </w:r>
      <w:r w:rsidR="0049353E">
        <w:rPr>
          <w:lang w:val="en-US"/>
        </w:rPr>
        <w:t xml:space="preserve">  </w:t>
      </w:r>
      <w:r w:rsidR="0049353E" w:rsidRPr="0049353E">
        <w:rPr>
          <w:lang w:val="en-US"/>
        </w:rPr>
        <w:t>4</w:t>
      </w:r>
      <w:r w:rsidR="0049353E">
        <w:rPr>
          <w:lang w:val="en-US"/>
        </w:rPr>
        <w:t xml:space="preserve">  </w:t>
      </w:r>
      <w:r w:rsidR="0049353E" w:rsidRPr="0049353E">
        <w:rPr>
          <w:lang w:val="en-US"/>
        </w:rPr>
        <w:t>5</w:t>
      </w:r>
    </w:p>
    <w:p w14:paraId="3CFF8876" w14:textId="44B56900" w:rsidR="002D50DF" w:rsidRPr="00910489" w:rsidRDefault="002D50DF" w:rsidP="002D50DF">
      <w:pPr>
        <w:rPr>
          <w:lang w:val="en-US"/>
        </w:rPr>
      </w:pPr>
      <w:r>
        <w:rPr>
          <w:lang w:val="en-US"/>
        </w:rPr>
        <w:t>P</w:t>
      </w:r>
      <w:r w:rsidRPr="00910489">
        <w:rPr>
          <w:lang w:val="en-US"/>
        </w:rPr>
        <w:t xml:space="preserve">- </w:t>
      </w:r>
      <w:r>
        <w:rPr>
          <w:lang w:val="en-US"/>
        </w:rPr>
        <w:t>N</w:t>
      </w:r>
      <w:r w:rsidR="0049353E" w:rsidRPr="0049353E">
        <w:rPr>
          <w:lang w:val="en-US"/>
        </w:rPr>
        <w:t xml:space="preserve"> </w:t>
      </w:r>
      <w:r w:rsidRPr="00910489">
        <w:rPr>
          <w:lang w:val="en-US"/>
        </w:rPr>
        <w:t>0</w:t>
      </w:r>
      <w:r w:rsidR="0049353E" w:rsidRPr="0049353E">
        <w:rPr>
          <w:lang w:val="en-US"/>
        </w:rPr>
        <w:t xml:space="preserve"> </w:t>
      </w:r>
      <w:r w:rsidR="0049353E">
        <w:t xml:space="preserve"> </w:t>
      </w:r>
      <w:r w:rsidRPr="00910489">
        <w:rPr>
          <w:lang w:val="en-US"/>
        </w:rPr>
        <w:t>1</w:t>
      </w:r>
      <w:r w:rsidR="0049353E">
        <w:t xml:space="preserve">  </w:t>
      </w:r>
      <w:r>
        <w:rPr>
          <w:lang w:val="en-US"/>
        </w:rPr>
        <w:t>1</w:t>
      </w:r>
      <w:r w:rsidR="0049353E">
        <w:t xml:space="preserve">  </w:t>
      </w:r>
      <w:r>
        <w:rPr>
          <w:lang w:val="en-US"/>
        </w:rPr>
        <w:t>3</w:t>
      </w:r>
    </w:p>
    <w:p w14:paraId="3CFF8877" w14:textId="4B72BA0A" w:rsidR="002D50DF" w:rsidRDefault="00221D38" w:rsidP="002D50DF">
      <w:pPr>
        <w:rPr>
          <w:lang w:val="en-US"/>
        </w:rPr>
      </w:pPr>
      <w:r>
        <w:rPr>
          <w:lang w:val="en-US"/>
        </w:rPr>
        <w:t>F-</w:t>
      </w:r>
      <w:r w:rsidR="0049353E">
        <w:t xml:space="preserve"> 0  </w:t>
      </w:r>
      <w:r w:rsidR="00864703">
        <w:rPr>
          <w:lang w:val="en-US"/>
        </w:rPr>
        <w:t>0</w:t>
      </w:r>
      <w:r>
        <w:rPr>
          <w:lang w:val="en-US"/>
        </w:rPr>
        <w:t xml:space="preserve"> </w:t>
      </w:r>
      <w:r w:rsidR="0049353E">
        <w:t xml:space="preserve"> </w:t>
      </w:r>
      <w:r w:rsidR="00864703">
        <w:rPr>
          <w:lang w:val="en-US"/>
        </w:rPr>
        <w:t>8</w:t>
      </w:r>
      <w:r w:rsidR="002D50DF">
        <w:rPr>
          <w:lang w:val="en-US"/>
        </w:rPr>
        <w:t xml:space="preserve"> </w:t>
      </w:r>
      <w:r w:rsidR="0049353E">
        <w:t xml:space="preserve"> </w:t>
      </w:r>
      <w:r w:rsidR="002D50DF">
        <w:rPr>
          <w:lang w:val="en-US"/>
        </w:rPr>
        <w:t xml:space="preserve">7 </w:t>
      </w:r>
      <w:r w:rsidR="0049353E">
        <w:t xml:space="preserve"> </w:t>
      </w:r>
      <w:r w:rsidR="002D50DF">
        <w:rPr>
          <w:lang w:val="en-US"/>
        </w:rPr>
        <w:t>6</w:t>
      </w:r>
    </w:p>
    <w:p w14:paraId="3CFF8878" w14:textId="77777777" w:rsidR="002D50DF" w:rsidRPr="0049353E" w:rsidRDefault="002D50DF" w:rsidP="002D50DF">
      <w:pPr>
        <w:jc w:val="both"/>
        <w:rPr>
          <w:sz w:val="28"/>
          <w:szCs w:val="28"/>
          <w:lang w:val="en-US"/>
        </w:rPr>
      </w:pPr>
    </w:p>
    <w:p w14:paraId="3CFF8879" w14:textId="60D06BE8" w:rsidR="002D50DF" w:rsidRDefault="00895F30" w:rsidP="00511BB1">
      <w:pPr>
        <w:jc w:val="both"/>
        <w:rPr>
          <w:sz w:val="28"/>
          <w:szCs w:val="28"/>
        </w:rPr>
      </w:pPr>
      <w:r w:rsidRPr="00895F30">
        <w:rPr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50717EDA" wp14:editId="413B535C">
                <wp:simplePos x="0" y="0"/>
                <wp:positionH relativeFrom="column">
                  <wp:posOffset>2277161</wp:posOffset>
                </wp:positionH>
                <wp:positionV relativeFrom="paragraph">
                  <wp:posOffset>876299</wp:posOffset>
                </wp:positionV>
                <wp:extent cx="772743" cy="331523"/>
                <wp:effectExtent l="19050" t="0" r="27940" b="68580"/>
                <wp:wrapNone/>
                <wp:docPr id="323" name="Прямая со стрелкой 3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72743" cy="33152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5BE12E" id="Прямая со стрелкой 323" o:spid="_x0000_s1026" type="#_x0000_t32" style="position:absolute;margin-left:179.3pt;margin-top:69pt;width:60.85pt;height:26.1pt;flip:x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" strokecolor="#5b9bd5 [3204]" strokeweight=".5pt">
                <v:stroke endarrow="block" joinstyle="miter"/>
              </v:shape>
            </w:pict>
          </mc:Fallback>
        </mc:AlternateContent>
      </w:r>
      <w:r w:rsidRPr="00895F30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3545DE1A" wp14:editId="59C247BD">
                <wp:simplePos x="0" y="0"/>
                <wp:positionH relativeFrom="column">
                  <wp:posOffset>1624965</wp:posOffset>
                </wp:positionH>
                <wp:positionV relativeFrom="paragraph">
                  <wp:posOffset>-3720</wp:posOffset>
                </wp:positionV>
                <wp:extent cx="701653" cy="520790"/>
                <wp:effectExtent l="0" t="0" r="0" b="0"/>
                <wp:wrapNone/>
                <wp:docPr id="324" name="Овал 3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1653" cy="520790"/>
                        </a:xfrm>
                        <a:prstGeom prst="ellipse">
                          <a:avLst/>
                        </a:prstGeom>
                        <a:ln/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995E063" w14:textId="74C31955" w:rsidR="00895F30" w:rsidRPr="00895F30" w:rsidRDefault="00895F30" w:rsidP="00895F30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3545DE1A" id="Овал 324" o:spid="_x0000_s1215" style="position:absolute;left:0;text-align:left;margin-left:127.95pt;margin-top:-.3pt;width:55.25pt;height:41pt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" fillcolor="#a5a5a5 [3206]" strokecolor="#525252 [1606]" strokeweight="1pt">
                <v:stroke joinstyle="miter"/>
                <v:textbox>
                  <w:txbxContent>
                    <w:p w14:paraId="7995E063" w14:textId="74C31955" w:rsidR="00895F30" w:rsidRPr="00895F30" w:rsidRDefault="00895F30" w:rsidP="00895F30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="004A3851"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39B9E196" wp14:editId="38ED1044">
                <wp:extent cx="3604437" cy="1499192"/>
                <wp:effectExtent l="0" t="0" r="15240" b="25400"/>
                <wp:docPr id="226" name="Группа 22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227" name="Овал 227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3A" w14:textId="77777777" w:rsidR="0049353E" w:rsidRDefault="0049353E" w:rsidP="002D50DF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9" name="Овал 229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3C" w14:textId="77777777" w:rsidR="0049353E" w:rsidRDefault="0049353E" w:rsidP="002D50DF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0" name="Овал 230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  <a:ln/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3D" w14:textId="77777777" w:rsidR="0049353E" w:rsidRDefault="0049353E" w:rsidP="002D50DF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1" name="Овал 231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3E" w14:textId="77777777" w:rsidR="0049353E" w:rsidRDefault="0049353E" w:rsidP="002D50DF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2" name="Прямая со стрелкой 232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3" name="Прямая со стрелкой 233"/>
                        <wps:cNvCnPr/>
                        <wps:spPr>
                          <a:xfrm>
                            <a:off x="2275367" y="255182"/>
                            <a:ext cx="626981" cy="45683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4" name="Прямая со стрелкой 234"/>
                        <wps:cNvCnPr/>
                        <wps:spPr>
                          <a:xfrm flipH="1" flipV="1">
                            <a:off x="701749" y="1212112"/>
                            <a:ext cx="871914" cy="457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5" name="Прямая со стрелкой 235"/>
                        <wps:cNvCnPr/>
                        <wps:spPr>
                          <a:xfrm flipV="1">
                            <a:off x="318977" y="520996"/>
                            <a:ext cx="74088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6" name="Прямая со стрелкой 236"/>
                        <wps:cNvCnPr/>
                        <wps:spPr>
                          <a:xfrm flipH="1">
                            <a:off x="1924493" y="520996"/>
                            <a:ext cx="45719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7" name="Прямая со стрелкой 237"/>
                        <wps:cNvCnPr/>
                        <wps:spPr>
                          <a:xfrm flipH="1" flipV="1">
                            <a:off x="637953" y="457200"/>
                            <a:ext cx="1063256" cy="59542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9B9E196" id="Группа 226" o:spid="_x0000_s1216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">
                <v:oval id="Овал 227" o:spid="_x0000_s1217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" fillcolor="#a5a5a5 [3206]" strokecolor="#525252 [1606]" strokeweight="1pt">
                  <v:stroke joinstyle="miter"/>
                  <v:textbox>
                    <w:txbxContent>
                      <w:p w14:paraId="3CFF893A" w14:textId="77777777" w:rsidR="0049353E" w:rsidRDefault="0049353E" w:rsidP="002D50DF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229" o:spid="_x0000_s1218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" fillcolor="black [3200]" strokecolor="black [1600]" strokeweight="1pt">
                  <v:stroke joinstyle="miter"/>
                  <v:textbox>
                    <w:txbxContent>
                      <w:p w14:paraId="3CFF893C" w14:textId="77777777" w:rsidR="0049353E" w:rsidRDefault="0049353E" w:rsidP="002D50DF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230" o:spid="_x0000_s1219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" fillcolor="black [3200]" strokecolor="white [3201]" strokeweight="1.5pt">
                  <v:stroke joinstyle="miter"/>
                  <v:textbox>
                    <w:txbxContent>
                      <w:p w14:paraId="3CFF893D" w14:textId="77777777" w:rsidR="0049353E" w:rsidRDefault="0049353E" w:rsidP="002D50DF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231" o:spid="_x0000_s1220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" fillcolor="black [3200]" strokecolor="white [3201]" strokeweight="1.5pt">
                  <v:stroke joinstyle="miter"/>
                  <v:textbox>
                    <w:txbxContent>
                      <w:p w14:paraId="3CFF893E" w14:textId="77777777" w:rsidR="0049353E" w:rsidRDefault="0049353E" w:rsidP="002D50DF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232" o:spid="_x0000_s1221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233" o:spid="_x0000_s1222" type="#_x0000_t32" style="position:absolute;left:22753;top:2551;width:6270;height:45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234" o:spid="_x0000_s1223" type="#_x0000_t32" style="position:absolute;left:7017;top:12121;width:8719;height:457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235" o:spid="_x0000_s1224" type="#_x0000_t32" style="position:absolute;left:3189;top:5209;width:741;height:457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" strokecolor="#5b9bd5 [3204]" strokeweight=".5pt">
                  <v:stroke endarrow="block" joinstyle="miter"/>
                </v:shape>
                <v:shape id="Прямая со стрелкой 236" o:spid="_x0000_s1225" type="#_x0000_t32" style="position:absolute;left:19244;top:5209;width:458;height:457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" strokecolor="#5b9bd5 [3204]" strokeweight=".5pt">
                  <v:stroke endarrow="block" joinstyle="miter"/>
                </v:shape>
                <v:shape id="Прямая со стрелкой 237" o:spid="_x0000_s1226" type="#_x0000_t32" style="position:absolute;left:6379;top:4572;width:10633;height:595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1BDAE251" w14:textId="212C8A9C" w:rsidR="0049353E" w:rsidRPr="00C617F1" w:rsidRDefault="0049353E" w:rsidP="0049353E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Шаг</w:t>
      </w:r>
      <w:r w:rsidRPr="00910489">
        <w:rPr>
          <w:sz w:val="28"/>
          <w:szCs w:val="28"/>
          <w:lang w:val="en-US"/>
        </w:rPr>
        <w:t xml:space="preserve"> </w:t>
      </w:r>
      <w:r w:rsidRPr="00C617F1">
        <w:rPr>
          <w:sz w:val="28"/>
          <w:szCs w:val="28"/>
          <w:lang w:val="en-US"/>
        </w:rPr>
        <w:t>9</w:t>
      </w:r>
    </w:p>
    <w:p w14:paraId="3728F207" w14:textId="34C3038D" w:rsidR="0049353E" w:rsidRPr="00910489" w:rsidRDefault="0049353E" w:rsidP="0049353E">
      <w:pPr>
        <w:rPr>
          <w:lang w:val="en-US"/>
        </w:rPr>
      </w:pPr>
      <w:r>
        <w:rPr>
          <w:lang w:val="en-US"/>
        </w:rPr>
        <w:t>C</w:t>
      </w:r>
      <w:r w:rsidRPr="00910489">
        <w:rPr>
          <w:lang w:val="en-US"/>
        </w:rPr>
        <w:t>-</w:t>
      </w:r>
      <w:r w:rsidR="00895F30">
        <w:rPr>
          <w:lang w:val="en-US"/>
        </w:rPr>
        <w:t>G</w:t>
      </w:r>
      <w:r w:rsidRPr="0049353E">
        <w:rPr>
          <w:lang w:val="en-US"/>
        </w:rPr>
        <w:t xml:space="preserve"> </w:t>
      </w:r>
      <w:r w:rsidR="004A3851">
        <w:rPr>
          <w:lang w:val="en-US"/>
        </w:rPr>
        <w:t>B</w:t>
      </w:r>
      <w:r w:rsidRPr="0049353E">
        <w:rPr>
          <w:lang w:val="en-US"/>
        </w:rPr>
        <w:t xml:space="preserve"> </w:t>
      </w:r>
      <w:r>
        <w:rPr>
          <w:lang w:val="en-US"/>
        </w:rPr>
        <w:t>B</w:t>
      </w:r>
      <w:r w:rsidRPr="0049353E">
        <w:rPr>
          <w:lang w:val="en-US"/>
        </w:rPr>
        <w:t xml:space="preserve"> </w:t>
      </w:r>
      <w:r>
        <w:rPr>
          <w:lang w:val="en-US"/>
        </w:rPr>
        <w:t>B</w:t>
      </w:r>
      <w:r w:rsidRPr="0049353E">
        <w:rPr>
          <w:lang w:val="en-US"/>
        </w:rPr>
        <w:t xml:space="preserve"> </w:t>
      </w:r>
      <w:r>
        <w:rPr>
          <w:lang w:val="en-US"/>
        </w:rPr>
        <w:t>B</w:t>
      </w:r>
    </w:p>
    <w:p w14:paraId="38D9BDA7" w14:textId="77777777" w:rsidR="0049353E" w:rsidRPr="00910489" w:rsidRDefault="0049353E" w:rsidP="0049353E">
      <w:pPr>
        <w:rPr>
          <w:lang w:val="en-US"/>
        </w:rPr>
      </w:pPr>
      <w:r>
        <w:rPr>
          <w:lang w:val="en-US"/>
        </w:rPr>
        <w:t>D</w:t>
      </w:r>
      <w:r w:rsidRPr="00910489">
        <w:rPr>
          <w:lang w:val="en-US"/>
        </w:rPr>
        <w:t>-</w:t>
      </w:r>
      <w:r w:rsidRPr="0049353E">
        <w:rPr>
          <w:lang w:val="en-US"/>
        </w:rPr>
        <w:t>1</w:t>
      </w:r>
      <w:r>
        <w:rPr>
          <w:lang w:val="en-US"/>
        </w:rPr>
        <w:t xml:space="preserve">  </w:t>
      </w:r>
      <w:r w:rsidRPr="0049353E">
        <w:rPr>
          <w:lang w:val="en-US"/>
        </w:rPr>
        <w:t>2</w:t>
      </w:r>
      <w:r>
        <w:rPr>
          <w:lang w:val="en-US"/>
        </w:rPr>
        <w:t xml:space="preserve">  </w:t>
      </w:r>
      <w:r w:rsidRPr="0049353E">
        <w:rPr>
          <w:lang w:val="en-US"/>
        </w:rPr>
        <w:t>3</w:t>
      </w:r>
      <w:r>
        <w:rPr>
          <w:lang w:val="en-US"/>
        </w:rPr>
        <w:t xml:space="preserve">  </w:t>
      </w:r>
      <w:r w:rsidRPr="0049353E">
        <w:rPr>
          <w:lang w:val="en-US"/>
        </w:rPr>
        <w:t>4</w:t>
      </w:r>
      <w:r>
        <w:rPr>
          <w:lang w:val="en-US"/>
        </w:rPr>
        <w:t xml:space="preserve">  </w:t>
      </w:r>
      <w:r w:rsidRPr="0049353E">
        <w:rPr>
          <w:lang w:val="en-US"/>
        </w:rPr>
        <w:t>5</w:t>
      </w:r>
    </w:p>
    <w:p w14:paraId="144D719C" w14:textId="77777777" w:rsidR="0049353E" w:rsidRPr="00910489" w:rsidRDefault="0049353E" w:rsidP="0049353E">
      <w:pPr>
        <w:rPr>
          <w:lang w:val="en-US"/>
        </w:rPr>
      </w:pPr>
      <w:r>
        <w:rPr>
          <w:lang w:val="en-US"/>
        </w:rPr>
        <w:t>P</w:t>
      </w:r>
      <w:r w:rsidRPr="00910489">
        <w:rPr>
          <w:lang w:val="en-US"/>
        </w:rPr>
        <w:t xml:space="preserve">- </w:t>
      </w:r>
      <w:r>
        <w:rPr>
          <w:lang w:val="en-US"/>
        </w:rPr>
        <w:t>N</w:t>
      </w:r>
      <w:r w:rsidRPr="0049353E">
        <w:rPr>
          <w:lang w:val="en-US"/>
        </w:rPr>
        <w:t xml:space="preserve"> </w:t>
      </w:r>
      <w:r w:rsidRPr="00910489">
        <w:rPr>
          <w:lang w:val="en-US"/>
        </w:rPr>
        <w:t>0</w:t>
      </w:r>
      <w:r w:rsidRPr="0049353E">
        <w:rPr>
          <w:lang w:val="en-US"/>
        </w:rPr>
        <w:t xml:space="preserve"> </w:t>
      </w:r>
      <w:r>
        <w:t xml:space="preserve"> </w:t>
      </w:r>
      <w:r w:rsidRPr="00910489">
        <w:rPr>
          <w:lang w:val="en-US"/>
        </w:rPr>
        <w:t>1</w:t>
      </w:r>
      <w:r>
        <w:t xml:space="preserve">  </w:t>
      </w:r>
      <w:r>
        <w:rPr>
          <w:lang w:val="en-US"/>
        </w:rPr>
        <w:t>1</w:t>
      </w:r>
      <w:r>
        <w:t xml:space="preserve">  </w:t>
      </w:r>
      <w:r>
        <w:rPr>
          <w:lang w:val="en-US"/>
        </w:rPr>
        <w:t>3</w:t>
      </w:r>
    </w:p>
    <w:p w14:paraId="3CFF8887" w14:textId="5D209BC9" w:rsidR="002D50DF" w:rsidRDefault="0049353E" w:rsidP="004A3851">
      <w:pPr>
        <w:rPr>
          <w:lang w:val="en-US"/>
        </w:rPr>
      </w:pPr>
      <w:r>
        <w:rPr>
          <w:lang w:val="en-US"/>
        </w:rPr>
        <w:t>F-</w:t>
      </w:r>
      <w:r>
        <w:t xml:space="preserve"> </w:t>
      </w:r>
      <w:r w:rsidR="00895F30">
        <w:rPr>
          <w:lang w:val="en-US"/>
        </w:rPr>
        <w:t>0</w:t>
      </w:r>
      <w:r>
        <w:t xml:space="preserve">  </w:t>
      </w:r>
      <w:r w:rsidR="00895F30">
        <w:rPr>
          <w:lang w:val="en-US"/>
        </w:rPr>
        <w:t>9  8</w:t>
      </w:r>
      <w:r>
        <w:rPr>
          <w:lang w:val="en-US"/>
        </w:rPr>
        <w:t xml:space="preserve"> </w:t>
      </w:r>
      <w:r>
        <w:t xml:space="preserve"> </w:t>
      </w:r>
      <w:r>
        <w:rPr>
          <w:lang w:val="en-US"/>
        </w:rPr>
        <w:t xml:space="preserve">7 </w:t>
      </w:r>
      <w:r>
        <w:t xml:space="preserve"> </w:t>
      </w:r>
      <w:r>
        <w:rPr>
          <w:lang w:val="en-US"/>
        </w:rPr>
        <w:t>6</w:t>
      </w:r>
    </w:p>
    <w:p w14:paraId="3CFF8888" w14:textId="41FF0C21" w:rsidR="002D50DF" w:rsidRDefault="00895F30" w:rsidP="00511BB1">
      <w:pPr>
        <w:jc w:val="both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163BAE37" wp14:editId="2401B749">
                <wp:simplePos x="0" y="0"/>
                <wp:positionH relativeFrom="column">
                  <wp:posOffset>116205</wp:posOffset>
                </wp:positionH>
                <wp:positionV relativeFrom="paragraph">
                  <wp:posOffset>203200</wp:posOffset>
                </wp:positionV>
                <wp:extent cx="701715" cy="520790"/>
                <wp:effectExtent l="0" t="0" r="0" b="0"/>
                <wp:wrapNone/>
                <wp:docPr id="325" name="Овал 3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1715" cy="52079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3183A1B" w14:textId="77777777" w:rsidR="00895F30" w:rsidRDefault="00895F30" w:rsidP="00895F30">
                            <w:pPr>
                              <w:jc w:val="center"/>
                            </w:pPr>
                            <w: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163BAE37" id="Овал 325" o:spid="_x0000_s1227" style="position:absolute;left:0;text-align:left;margin-left:9.15pt;margin-top:16pt;width:55.25pt;height:41pt;z-index:25170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" fillcolor="#a5a5a5 [3206]" strokecolor="#525252 [1606]" strokeweight="1pt">
                <v:stroke joinstyle="miter"/>
                <v:textbox>
                  <w:txbxContent>
                    <w:p w14:paraId="13183A1B" w14:textId="77777777" w:rsidR="00895F30" w:rsidRDefault="00895F30" w:rsidP="00895F30">
                      <w:pPr>
                        <w:jc w:val="center"/>
                      </w:pPr>
                      <w:r>
                        <w:t>0</w:t>
                      </w:r>
                    </w:p>
                  </w:txbxContent>
                </v:textbox>
              </v:oval>
            </w:pict>
          </mc:Fallback>
        </mc:AlternateContent>
      </w:r>
    </w:p>
    <w:p w14:paraId="3CFF8889" w14:textId="70811B50" w:rsidR="00910489" w:rsidRDefault="00895F30" w:rsidP="00511BB1">
      <w:pPr>
        <w:jc w:val="both"/>
        <w:rPr>
          <w:sz w:val="28"/>
          <w:szCs w:val="28"/>
        </w:rPr>
      </w:pPr>
      <w:r w:rsidRPr="00895F30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2F1E4A22" wp14:editId="7D131911">
                <wp:simplePos x="0" y="0"/>
                <wp:positionH relativeFrom="column">
                  <wp:posOffset>2276475</wp:posOffset>
                </wp:positionH>
                <wp:positionV relativeFrom="paragraph">
                  <wp:posOffset>882650</wp:posOffset>
                </wp:positionV>
                <wp:extent cx="772160" cy="243840"/>
                <wp:effectExtent l="38100" t="0" r="27940" b="80010"/>
                <wp:wrapNone/>
                <wp:docPr id="327" name="Прямая со стрелкой 3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72160" cy="24384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121097" id="Прямая со стрелкой 327" o:spid="_x0000_s1026" type="#_x0000_t32" style="position:absolute;margin-left:179.25pt;margin-top:69.5pt;width:60.8pt;height:19.2pt;flip:x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" strokecolor="#5b9bd5 [3204]" strokeweight=".5pt">
                <v:stroke endarrow="block" joinstyle="miter"/>
              </v:shape>
            </w:pict>
          </mc:Fallback>
        </mc:AlternateContent>
      </w:r>
      <w:r w:rsidR="004A3851"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4C18EFD2" wp14:editId="08828AEC">
                <wp:extent cx="3604437" cy="1499192"/>
                <wp:effectExtent l="0" t="0" r="15240" b="25400"/>
                <wp:docPr id="254" name="Группа 25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256" name="Овал 256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45" w14:textId="77777777" w:rsidR="0049353E" w:rsidRDefault="0049353E" w:rsidP="002D50DF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7" name="Овал 257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46" w14:textId="77777777" w:rsidR="0049353E" w:rsidRDefault="0049353E" w:rsidP="002D50DF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8" name="Овал 258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  <a:ln/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47" w14:textId="77777777" w:rsidR="0049353E" w:rsidRDefault="0049353E" w:rsidP="002D50DF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9" name="Овал 259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CFF8948" w14:textId="77777777" w:rsidR="0049353E" w:rsidRDefault="0049353E" w:rsidP="002D50DF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0" name="Прямая со стрелкой 260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1" name="Прямая со стрелкой 261"/>
                        <wps:cNvCnPr/>
                        <wps:spPr>
                          <a:xfrm>
                            <a:off x="2275367" y="255182"/>
                            <a:ext cx="626981" cy="45683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2" name="Прямая со стрелкой 262"/>
                        <wps:cNvCnPr/>
                        <wps:spPr>
                          <a:xfrm flipH="1" flipV="1">
                            <a:off x="701749" y="1212112"/>
                            <a:ext cx="871914" cy="457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3" name="Прямая со стрелкой 263"/>
                        <wps:cNvCnPr/>
                        <wps:spPr>
                          <a:xfrm flipV="1">
                            <a:off x="318977" y="520996"/>
                            <a:ext cx="74088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4" name="Прямая со стрелкой 264"/>
                        <wps:cNvCnPr/>
                        <wps:spPr>
                          <a:xfrm flipH="1">
                            <a:off x="1924493" y="520996"/>
                            <a:ext cx="45719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5" name="Прямая со стрелкой 265"/>
                        <wps:cNvCnPr/>
                        <wps:spPr>
                          <a:xfrm flipH="1" flipV="1">
                            <a:off x="637953" y="457200"/>
                            <a:ext cx="1063256" cy="59542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4C18EFD2" id="Группа 254" o:spid="_x0000_s1228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">
                <v:oval id="Овал 256" o:spid="_x0000_s1229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" fillcolor="black [3200]" strokecolor="white [3201]" strokeweight="1.5pt">
                  <v:stroke joinstyle="miter"/>
                  <v:textbox>
                    <w:txbxContent>
                      <w:p w14:paraId="3CFF8945" w14:textId="77777777" w:rsidR="0049353E" w:rsidRDefault="0049353E" w:rsidP="002D50DF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257" o:spid="_x0000_s1230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" fillcolor="black [3200]" strokecolor="black [1600]" strokeweight="1pt">
                  <v:stroke joinstyle="miter"/>
                  <v:textbox>
                    <w:txbxContent>
                      <w:p w14:paraId="3CFF8946" w14:textId="77777777" w:rsidR="0049353E" w:rsidRDefault="0049353E" w:rsidP="002D50DF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258" o:spid="_x0000_s1231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" fillcolor="black [3200]" strokecolor="white [3201]" strokeweight="1.5pt">
                  <v:stroke joinstyle="miter"/>
                  <v:textbox>
                    <w:txbxContent>
                      <w:p w14:paraId="3CFF8947" w14:textId="77777777" w:rsidR="0049353E" w:rsidRDefault="0049353E" w:rsidP="002D50DF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259" o:spid="_x0000_s1232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" fillcolor="black [3200]" strokecolor="white [3201]" strokeweight="1.5pt">
                  <v:stroke joinstyle="miter"/>
                  <v:textbox>
                    <w:txbxContent>
                      <w:p w14:paraId="3CFF8948" w14:textId="77777777" w:rsidR="0049353E" w:rsidRDefault="0049353E" w:rsidP="002D50DF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260" o:spid="_x0000_s1233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" strokecolor="#5b9bd5 [3204]" strokeweight=".5pt">
                  <v:stroke endarrow="block" joinstyle="miter"/>
                </v:shape>
                <v:shape id="Прямая со стрелкой 261" o:spid="_x0000_s1234" type="#_x0000_t32" style="position:absolute;left:22753;top:2551;width:6270;height:45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262" o:spid="_x0000_s1235" type="#_x0000_t32" style="position:absolute;left:7017;top:12121;width:8719;height:457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263" o:spid="_x0000_s1236" type="#_x0000_t32" style="position:absolute;left:3189;top:5209;width:741;height:457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" strokecolor="#5b9bd5 [3204]" strokeweight=".5pt">
                  <v:stroke endarrow="block" joinstyle="miter"/>
                </v:shape>
                <v:shape id="Прямая со стрелкой 264" o:spid="_x0000_s1237" type="#_x0000_t32" style="position:absolute;left:19244;top:5209;width:458;height:457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" strokecolor="#5b9bd5 [3204]" strokeweight=".5pt">
                  <v:stroke endarrow="block" joinstyle="miter"/>
                </v:shape>
                <v:shape id="Прямая со стрелкой 265" o:spid="_x0000_s1238" type="#_x0000_t32" style="position:absolute;left:6379;top:4572;width:10633;height:595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0057D44F" w14:textId="77777777" w:rsidR="00B14C2A" w:rsidRDefault="00B14C2A" w:rsidP="00895F30">
      <w:pPr>
        <w:jc w:val="both"/>
        <w:rPr>
          <w:sz w:val="28"/>
          <w:szCs w:val="28"/>
        </w:rPr>
      </w:pPr>
    </w:p>
    <w:p w14:paraId="5ECB1357" w14:textId="77777777" w:rsidR="00B14C2A" w:rsidRDefault="00B14C2A" w:rsidP="00895F30">
      <w:pPr>
        <w:jc w:val="both"/>
        <w:rPr>
          <w:sz w:val="28"/>
          <w:szCs w:val="28"/>
        </w:rPr>
      </w:pPr>
    </w:p>
    <w:p w14:paraId="5525CCC3" w14:textId="77777777" w:rsidR="00B14C2A" w:rsidRDefault="00B14C2A" w:rsidP="00895F30">
      <w:pPr>
        <w:jc w:val="both"/>
        <w:rPr>
          <w:sz w:val="28"/>
          <w:szCs w:val="28"/>
        </w:rPr>
      </w:pPr>
    </w:p>
    <w:p w14:paraId="310DDC3C" w14:textId="77777777" w:rsidR="00B14C2A" w:rsidRDefault="00B14C2A" w:rsidP="00895F30">
      <w:pPr>
        <w:jc w:val="both"/>
        <w:rPr>
          <w:sz w:val="28"/>
          <w:szCs w:val="28"/>
        </w:rPr>
      </w:pPr>
    </w:p>
    <w:p w14:paraId="1097550F" w14:textId="77777777" w:rsidR="00B14C2A" w:rsidRDefault="00B14C2A" w:rsidP="00895F30">
      <w:pPr>
        <w:jc w:val="both"/>
        <w:rPr>
          <w:sz w:val="28"/>
          <w:szCs w:val="28"/>
        </w:rPr>
      </w:pPr>
    </w:p>
    <w:p w14:paraId="526AC4C9" w14:textId="77777777" w:rsidR="00B14C2A" w:rsidRDefault="00B14C2A" w:rsidP="00895F30">
      <w:pPr>
        <w:jc w:val="both"/>
        <w:rPr>
          <w:sz w:val="28"/>
          <w:szCs w:val="28"/>
        </w:rPr>
      </w:pPr>
    </w:p>
    <w:p w14:paraId="22DC1AA9" w14:textId="77777777" w:rsidR="00B14C2A" w:rsidRDefault="00B14C2A" w:rsidP="00895F30">
      <w:pPr>
        <w:jc w:val="both"/>
        <w:rPr>
          <w:sz w:val="28"/>
          <w:szCs w:val="28"/>
        </w:rPr>
      </w:pPr>
    </w:p>
    <w:p w14:paraId="696DCF14" w14:textId="650C45BC" w:rsidR="00895F30" w:rsidRPr="00895F30" w:rsidRDefault="00895F30" w:rsidP="00895F30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Шаг</w:t>
      </w:r>
      <w:r w:rsidRPr="0091048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10</w:t>
      </w:r>
    </w:p>
    <w:p w14:paraId="34AE285B" w14:textId="4E5F6271" w:rsidR="00895F30" w:rsidRPr="00910489" w:rsidRDefault="00895F30" w:rsidP="00895F30">
      <w:pPr>
        <w:rPr>
          <w:lang w:val="en-US"/>
        </w:rPr>
      </w:pPr>
      <w:r>
        <w:rPr>
          <w:lang w:val="en-US"/>
        </w:rPr>
        <w:t>C</w:t>
      </w:r>
      <w:r w:rsidRPr="00910489">
        <w:rPr>
          <w:lang w:val="en-US"/>
        </w:rPr>
        <w:t>-</w:t>
      </w:r>
      <w:r>
        <w:rPr>
          <w:lang w:val="en-US"/>
        </w:rPr>
        <w:t>B</w:t>
      </w:r>
      <w:r w:rsidRPr="0049353E">
        <w:rPr>
          <w:lang w:val="en-US"/>
        </w:rPr>
        <w:t xml:space="preserve"> </w:t>
      </w:r>
      <w:r>
        <w:rPr>
          <w:lang w:val="en-US"/>
        </w:rPr>
        <w:t>B</w:t>
      </w:r>
      <w:r w:rsidRPr="0049353E">
        <w:rPr>
          <w:lang w:val="en-US"/>
        </w:rPr>
        <w:t xml:space="preserve"> </w:t>
      </w:r>
      <w:r>
        <w:rPr>
          <w:lang w:val="en-US"/>
        </w:rPr>
        <w:t>B</w:t>
      </w:r>
      <w:r w:rsidRPr="0049353E">
        <w:rPr>
          <w:lang w:val="en-US"/>
        </w:rPr>
        <w:t xml:space="preserve"> </w:t>
      </w:r>
      <w:r>
        <w:rPr>
          <w:lang w:val="en-US"/>
        </w:rPr>
        <w:t>B</w:t>
      </w:r>
      <w:r w:rsidRPr="0049353E">
        <w:rPr>
          <w:lang w:val="en-US"/>
        </w:rPr>
        <w:t xml:space="preserve"> </w:t>
      </w:r>
      <w:r>
        <w:rPr>
          <w:lang w:val="en-US"/>
        </w:rPr>
        <w:t>B</w:t>
      </w:r>
    </w:p>
    <w:p w14:paraId="184EE8BA" w14:textId="77777777" w:rsidR="00895F30" w:rsidRPr="00910489" w:rsidRDefault="00895F30" w:rsidP="00895F30">
      <w:pPr>
        <w:rPr>
          <w:lang w:val="en-US"/>
        </w:rPr>
      </w:pPr>
      <w:r>
        <w:rPr>
          <w:lang w:val="en-US"/>
        </w:rPr>
        <w:t>D</w:t>
      </w:r>
      <w:r w:rsidRPr="00910489">
        <w:rPr>
          <w:lang w:val="en-US"/>
        </w:rPr>
        <w:t>-</w:t>
      </w:r>
      <w:r w:rsidRPr="0049353E">
        <w:rPr>
          <w:lang w:val="en-US"/>
        </w:rPr>
        <w:t>1</w:t>
      </w:r>
      <w:r>
        <w:rPr>
          <w:lang w:val="en-US"/>
        </w:rPr>
        <w:t xml:space="preserve">  </w:t>
      </w:r>
      <w:r w:rsidRPr="0049353E">
        <w:rPr>
          <w:lang w:val="en-US"/>
        </w:rPr>
        <w:t>2</w:t>
      </w:r>
      <w:r>
        <w:rPr>
          <w:lang w:val="en-US"/>
        </w:rPr>
        <w:t xml:space="preserve">  </w:t>
      </w:r>
      <w:r w:rsidRPr="0049353E">
        <w:rPr>
          <w:lang w:val="en-US"/>
        </w:rPr>
        <w:t>3</w:t>
      </w:r>
      <w:r>
        <w:rPr>
          <w:lang w:val="en-US"/>
        </w:rPr>
        <w:t xml:space="preserve">  </w:t>
      </w:r>
      <w:r w:rsidRPr="0049353E">
        <w:rPr>
          <w:lang w:val="en-US"/>
        </w:rPr>
        <w:t>4</w:t>
      </w:r>
      <w:r>
        <w:rPr>
          <w:lang w:val="en-US"/>
        </w:rPr>
        <w:t xml:space="preserve">  </w:t>
      </w:r>
      <w:r w:rsidRPr="0049353E">
        <w:rPr>
          <w:lang w:val="en-US"/>
        </w:rPr>
        <w:t>5</w:t>
      </w:r>
    </w:p>
    <w:p w14:paraId="2642EDDB" w14:textId="77777777" w:rsidR="00895F30" w:rsidRPr="00910489" w:rsidRDefault="00895F30" w:rsidP="00895F30">
      <w:pPr>
        <w:rPr>
          <w:lang w:val="en-US"/>
        </w:rPr>
      </w:pPr>
      <w:r>
        <w:rPr>
          <w:lang w:val="en-US"/>
        </w:rPr>
        <w:t>P</w:t>
      </w:r>
      <w:r w:rsidRPr="00910489">
        <w:rPr>
          <w:lang w:val="en-US"/>
        </w:rPr>
        <w:t xml:space="preserve">- </w:t>
      </w:r>
      <w:r>
        <w:rPr>
          <w:lang w:val="en-US"/>
        </w:rPr>
        <w:t>N</w:t>
      </w:r>
      <w:r w:rsidRPr="0049353E">
        <w:rPr>
          <w:lang w:val="en-US"/>
        </w:rPr>
        <w:t xml:space="preserve"> </w:t>
      </w:r>
      <w:r w:rsidRPr="00910489">
        <w:rPr>
          <w:lang w:val="en-US"/>
        </w:rPr>
        <w:t>0</w:t>
      </w:r>
      <w:r w:rsidRPr="0049353E">
        <w:rPr>
          <w:lang w:val="en-US"/>
        </w:rPr>
        <w:t xml:space="preserve"> </w:t>
      </w:r>
      <w:r w:rsidRPr="00B14C2A">
        <w:rPr>
          <w:lang w:val="en-US"/>
        </w:rPr>
        <w:t xml:space="preserve"> </w:t>
      </w:r>
      <w:r w:rsidRPr="00910489">
        <w:rPr>
          <w:lang w:val="en-US"/>
        </w:rPr>
        <w:t>1</w:t>
      </w:r>
      <w:r w:rsidRPr="00B14C2A">
        <w:rPr>
          <w:lang w:val="en-US"/>
        </w:rPr>
        <w:t xml:space="preserve">  </w:t>
      </w:r>
      <w:r>
        <w:rPr>
          <w:lang w:val="en-US"/>
        </w:rPr>
        <w:t>1</w:t>
      </w:r>
      <w:r w:rsidRPr="00B14C2A">
        <w:rPr>
          <w:lang w:val="en-US"/>
        </w:rPr>
        <w:t xml:space="preserve">  </w:t>
      </w:r>
      <w:r>
        <w:rPr>
          <w:lang w:val="en-US"/>
        </w:rPr>
        <w:t>3</w:t>
      </w:r>
    </w:p>
    <w:p w14:paraId="70ABAC91" w14:textId="76D4AA7A" w:rsidR="00895F30" w:rsidRDefault="00895F30" w:rsidP="00895F30">
      <w:pPr>
        <w:rPr>
          <w:lang w:val="en-US"/>
        </w:rPr>
      </w:pPr>
      <w:r>
        <w:rPr>
          <w:lang w:val="en-US"/>
        </w:rPr>
        <w:t>F-10</w:t>
      </w:r>
      <w:r w:rsidRPr="00B14C2A">
        <w:rPr>
          <w:lang w:val="en-US"/>
        </w:rPr>
        <w:t xml:space="preserve"> </w:t>
      </w:r>
      <w:r>
        <w:rPr>
          <w:lang w:val="en-US"/>
        </w:rPr>
        <w:t xml:space="preserve">9  8 </w:t>
      </w:r>
      <w:r w:rsidRPr="00B14C2A">
        <w:rPr>
          <w:lang w:val="en-US"/>
        </w:rPr>
        <w:t xml:space="preserve"> </w:t>
      </w:r>
      <w:r>
        <w:rPr>
          <w:lang w:val="en-US"/>
        </w:rPr>
        <w:t xml:space="preserve">7 </w:t>
      </w:r>
      <w:r w:rsidRPr="00B14C2A">
        <w:rPr>
          <w:lang w:val="en-US"/>
        </w:rPr>
        <w:t xml:space="preserve"> </w:t>
      </w:r>
      <w:r>
        <w:rPr>
          <w:lang w:val="en-US"/>
        </w:rPr>
        <w:t>6</w:t>
      </w:r>
    </w:p>
    <w:p w14:paraId="050837DB" w14:textId="49ED4FD3" w:rsidR="00895F30" w:rsidRPr="00B14C2A" w:rsidRDefault="00895F30" w:rsidP="00895F30">
      <w:pPr>
        <w:jc w:val="both"/>
        <w:rPr>
          <w:sz w:val="28"/>
          <w:szCs w:val="28"/>
          <w:lang w:val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4520628C" wp14:editId="039ED478">
                <wp:simplePos x="0" y="0"/>
                <wp:positionH relativeFrom="column">
                  <wp:posOffset>44473</wp:posOffset>
                </wp:positionH>
                <wp:positionV relativeFrom="paragraph">
                  <wp:posOffset>205830</wp:posOffset>
                </wp:positionV>
                <wp:extent cx="701715" cy="520790"/>
                <wp:effectExtent l="0" t="0" r="0" b="0"/>
                <wp:wrapNone/>
                <wp:docPr id="341" name="Овал 3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1715" cy="520790"/>
                        </a:xfrm>
                        <a:prstGeom prst="ellipse">
                          <a:avLst/>
                        </a:prstGeom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0C4DFA5" w14:textId="4F93DF8C" w:rsidR="00895F30" w:rsidRPr="00895F30" w:rsidRDefault="00895F30" w:rsidP="00895F30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4520628C" id="Овал 341" o:spid="_x0000_s1239" style="position:absolute;left:0;text-align:left;margin-left:3.5pt;margin-top:16.2pt;width:55.25pt;height:41pt;z-index:251713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" fillcolor="black [3200]" strokecolor="white [3201]" strokeweight="1.5pt">
                <v:stroke joinstyle="miter"/>
                <v:textbox>
                  <w:txbxContent>
                    <w:p w14:paraId="60C4DFA5" w14:textId="4F93DF8C" w:rsidR="00895F30" w:rsidRPr="00895F30" w:rsidRDefault="00895F30" w:rsidP="00895F30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</w:p>
    <w:p w14:paraId="275385BB" w14:textId="2D665590" w:rsidR="00895F30" w:rsidRDefault="00895F30" w:rsidP="00895F30">
      <w:pPr>
        <w:jc w:val="both"/>
        <w:rPr>
          <w:sz w:val="28"/>
          <w:szCs w:val="28"/>
        </w:rPr>
      </w:pPr>
      <w:r w:rsidRPr="00895F30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29636517" wp14:editId="458128CC">
                <wp:simplePos x="0" y="0"/>
                <wp:positionH relativeFrom="column">
                  <wp:posOffset>2276475</wp:posOffset>
                </wp:positionH>
                <wp:positionV relativeFrom="paragraph">
                  <wp:posOffset>882650</wp:posOffset>
                </wp:positionV>
                <wp:extent cx="772160" cy="243840"/>
                <wp:effectExtent l="38100" t="0" r="27940" b="80010"/>
                <wp:wrapNone/>
                <wp:docPr id="329" name="Прямая со стрелкой 3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72160" cy="24384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4CFE74" id="Прямая со стрелкой 329" o:spid="_x0000_s1026" type="#_x0000_t32" style="position:absolute;margin-left:179.25pt;margin-top:69.5pt;width:60.8pt;height:19.2pt;flip:x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15D7E4DE" wp14:editId="1673CB4E">
                <wp:extent cx="3604437" cy="1499192"/>
                <wp:effectExtent l="0" t="0" r="15240" b="25400"/>
                <wp:docPr id="330" name="Группа 33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331" name="Овал 331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3BFE7B0" w14:textId="77777777" w:rsidR="00895F30" w:rsidRDefault="00895F30" w:rsidP="00895F30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2" name="Овал 332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428145F" w14:textId="77777777" w:rsidR="00895F30" w:rsidRDefault="00895F30" w:rsidP="00895F30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3" name="Овал 333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  <a:ln/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0A23449" w14:textId="77777777" w:rsidR="00895F30" w:rsidRDefault="00895F30" w:rsidP="00895F30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4" name="Овал 334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3">
                            <a:schemeClr val="lt1"/>
                          </a:lnRef>
                          <a:fillRef idx="1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9BCC210" w14:textId="77777777" w:rsidR="00895F30" w:rsidRDefault="00895F30" w:rsidP="00895F30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5" name="Прямая со стрелкой 335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36" name="Прямая со стрелкой 336"/>
                        <wps:cNvCnPr/>
                        <wps:spPr>
                          <a:xfrm>
                            <a:off x="2275367" y="255182"/>
                            <a:ext cx="626981" cy="45683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37" name="Прямая со стрелкой 337"/>
                        <wps:cNvCnPr/>
                        <wps:spPr>
                          <a:xfrm flipH="1" flipV="1">
                            <a:off x="701749" y="1212112"/>
                            <a:ext cx="871914" cy="457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38" name="Прямая со стрелкой 338"/>
                        <wps:cNvCnPr/>
                        <wps:spPr>
                          <a:xfrm flipV="1">
                            <a:off x="318977" y="520996"/>
                            <a:ext cx="74088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39" name="Прямая со стрелкой 339"/>
                        <wps:cNvCnPr/>
                        <wps:spPr>
                          <a:xfrm flipH="1">
                            <a:off x="1924493" y="520996"/>
                            <a:ext cx="45719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40" name="Прямая со стрелкой 340"/>
                        <wps:cNvCnPr/>
                        <wps:spPr>
                          <a:xfrm flipH="1" flipV="1">
                            <a:off x="637953" y="457200"/>
                            <a:ext cx="1063256" cy="59542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5D7E4DE" id="Группа 330" o:spid="_x0000_s1240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">
                <v:oval id="Овал 331" o:spid="_x0000_s1241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" fillcolor="black [3200]" strokecolor="white [3201]" strokeweight="1.5pt">
                  <v:stroke joinstyle="miter"/>
                  <v:textbox>
                    <w:txbxContent>
                      <w:p w14:paraId="23BFE7B0" w14:textId="77777777" w:rsidR="00895F30" w:rsidRDefault="00895F30" w:rsidP="00895F30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332" o:spid="_x0000_s1242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" fillcolor="black [3200]" strokecolor="black [1600]" strokeweight="1pt">
                  <v:stroke joinstyle="miter"/>
                  <v:textbox>
                    <w:txbxContent>
                      <w:p w14:paraId="1428145F" w14:textId="77777777" w:rsidR="00895F30" w:rsidRDefault="00895F30" w:rsidP="00895F30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333" o:spid="_x0000_s1243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" fillcolor="black [3200]" strokecolor="white [3201]" strokeweight="1.5pt">
                  <v:stroke joinstyle="miter"/>
                  <v:textbox>
                    <w:txbxContent>
                      <w:p w14:paraId="60A23449" w14:textId="77777777" w:rsidR="00895F30" w:rsidRDefault="00895F30" w:rsidP="00895F30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334" o:spid="_x0000_s1244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" fillcolor="black [3200]" strokecolor="white [3201]" strokeweight="1.5pt">
                  <v:stroke joinstyle="miter"/>
                  <v:textbox>
                    <w:txbxContent>
                      <w:p w14:paraId="49BCC210" w14:textId="77777777" w:rsidR="00895F30" w:rsidRDefault="00895F30" w:rsidP="00895F30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335" o:spid="_x0000_s1245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336" o:spid="_x0000_s1246" type="#_x0000_t32" style="position:absolute;left:22753;top:2551;width:6270;height:45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337" o:spid="_x0000_s1247" type="#_x0000_t32" style="position:absolute;left:7017;top:12121;width:8719;height:457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338" o:spid="_x0000_s1248" type="#_x0000_t32" style="position:absolute;left:3189;top:5209;width:741;height:457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339" o:spid="_x0000_s1249" type="#_x0000_t32" style="position:absolute;left:19244;top:5209;width:458;height:457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" strokecolor="#5b9bd5 [3204]" strokeweight=".5pt">
                  <v:stroke endarrow="block" joinstyle="miter"/>
                </v:shape>
                <v:shape id="Прямая со стрелкой 340" o:spid="_x0000_s1250" type="#_x0000_t32" style="position:absolute;left:6379;top:4572;width:10633;height:595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4A3E211D" w14:textId="77777777" w:rsidR="00895F30" w:rsidRDefault="00895F30" w:rsidP="00895F30">
      <w:pPr>
        <w:jc w:val="both"/>
        <w:rPr>
          <w:sz w:val="28"/>
          <w:szCs w:val="28"/>
        </w:rPr>
      </w:pPr>
    </w:p>
    <w:p w14:paraId="35E48260" w14:textId="5B878EE9" w:rsidR="00F82D5A" w:rsidRDefault="00F82D5A" w:rsidP="00B14C2A">
      <w:pPr>
        <w:jc w:val="both"/>
        <w:rPr>
          <w:sz w:val="28"/>
          <w:szCs w:val="28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7A827591" wp14:editId="25F653C8">
                <wp:simplePos x="0" y="0"/>
                <wp:positionH relativeFrom="column">
                  <wp:posOffset>2277110</wp:posOffset>
                </wp:positionH>
                <wp:positionV relativeFrom="paragraph">
                  <wp:posOffset>826770</wp:posOffset>
                </wp:positionV>
                <wp:extent cx="627340" cy="335280"/>
                <wp:effectExtent l="38100" t="0" r="20955" b="64770"/>
                <wp:wrapNone/>
                <wp:docPr id="696" name="Прямая со стрелкой 6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27340" cy="3352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B2ECFD" id="Прямая со стрелкой 696" o:spid="_x0000_s1026" type="#_x0000_t32" style="position:absolute;margin-left:179.3pt;margin-top:65.1pt;width:49.4pt;height:26.4pt;flip:x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4B639ECE" wp14:editId="47D0226C">
                <wp:extent cx="3604437" cy="1499192"/>
                <wp:effectExtent l="0" t="0" r="15240" b="25400"/>
                <wp:docPr id="682" name="Группа 68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683" name="Овал 683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EEF8579" w14:textId="77777777" w:rsidR="00F82D5A" w:rsidRDefault="00F82D5A" w:rsidP="00F82D5A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84" name="Овал 684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1CAD208" w14:textId="77777777" w:rsidR="00F82D5A" w:rsidRDefault="00F82D5A" w:rsidP="00F82D5A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85" name="Овал 685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A1ADAA0" w14:textId="77777777" w:rsidR="00F82D5A" w:rsidRDefault="00F82D5A" w:rsidP="00F82D5A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86" name="Овал 686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702A55D" w14:textId="77777777" w:rsidR="00F82D5A" w:rsidRDefault="00F82D5A" w:rsidP="00F82D5A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92" name="Овал 692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417D31E" w14:textId="77777777" w:rsidR="00F82D5A" w:rsidRDefault="00F82D5A" w:rsidP="00F82D5A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93" name="Прямая со стрелкой 693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94" name="Прямая со стрелкой 694"/>
                        <wps:cNvCnPr/>
                        <wps:spPr>
                          <a:xfrm>
                            <a:off x="2275367" y="255182"/>
                            <a:ext cx="626981" cy="45683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95" name="Прямая со стрелкой 695"/>
                        <wps:cNvCnPr/>
                        <wps:spPr>
                          <a:xfrm flipH="1" flipV="1">
                            <a:off x="701749" y="1212112"/>
                            <a:ext cx="871914" cy="457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4B639ECE" id="Группа 682" o:spid="_x0000_s1251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">
                <v:oval id="Овал 683" o:spid="_x0000_s1252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" fillcolor="white [3201]" strokecolor="#70ad47 [3209]" strokeweight="1pt">
                  <v:stroke joinstyle="miter"/>
                  <v:textbox>
                    <w:txbxContent>
                      <w:p w14:paraId="0EEF8579" w14:textId="77777777" w:rsidR="00F82D5A" w:rsidRDefault="00F82D5A" w:rsidP="00F82D5A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684" o:spid="_x0000_s1253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" fillcolor="white [3201]" strokecolor="#70ad47 [3209]" strokeweight="1pt">
                  <v:stroke joinstyle="miter"/>
                  <v:textbox>
                    <w:txbxContent>
                      <w:p w14:paraId="51CAD208" w14:textId="77777777" w:rsidR="00F82D5A" w:rsidRDefault="00F82D5A" w:rsidP="00F82D5A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685" o:spid="_x0000_s1254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" fillcolor="white [3201]" strokecolor="#70ad47 [3209]" strokeweight="1pt">
                  <v:stroke joinstyle="miter"/>
                  <v:textbox>
                    <w:txbxContent>
                      <w:p w14:paraId="2A1ADAA0" w14:textId="77777777" w:rsidR="00F82D5A" w:rsidRDefault="00F82D5A" w:rsidP="00F82D5A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686" o:spid="_x0000_s1255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" fillcolor="white [3201]" strokecolor="#70ad47 [3209]" strokeweight="1pt">
                  <v:stroke joinstyle="miter"/>
                  <v:textbox>
                    <w:txbxContent>
                      <w:p w14:paraId="7702A55D" w14:textId="77777777" w:rsidR="00F82D5A" w:rsidRDefault="00F82D5A" w:rsidP="00F82D5A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692" o:spid="_x0000_s1256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" fillcolor="white [3201]" strokecolor="#70ad47 [3209]" strokeweight="1pt">
                  <v:stroke joinstyle="miter"/>
                  <v:textbox>
                    <w:txbxContent>
                      <w:p w14:paraId="7417D31E" w14:textId="77777777" w:rsidR="00F82D5A" w:rsidRDefault="00F82D5A" w:rsidP="00F82D5A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693" o:spid="_x0000_s1257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694" o:spid="_x0000_s1258" type="#_x0000_t32" style="position:absolute;left:22753;top:2551;width:6270;height:45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695" o:spid="_x0000_s1259" type="#_x0000_t32" style="position:absolute;left:7017;top:12121;width:8719;height:457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7E9EA9F6" w14:textId="77777777" w:rsidR="00F82D5A" w:rsidRDefault="00F82D5A" w:rsidP="00B14C2A">
      <w:pPr>
        <w:jc w:val="both"/>
        <w:rPr>
          <w:sz w:val="28"/>
          <w:szCs w:val="28"/>
        </w:rPr>
      </w:pPr>
    </w:p>
    <w:p w14:paraId="23052413" w14:textId="1A6A6483" w:rsidR="00B14C2A" w:rsidRPr="00B14C2A" w:rsidRDefault="00B14C2A" w:rsidP="00B14C2A">
      <w:pPr>
        <w:jc w:val="both"/>
        <w:rPr>
          <w:sz w:val="28"/>
          <w:szCs w:val="28"/>
        </w:rPr>
      </w:pPr>
      <w:r w:rsidRPr="00B14C2A">
        <w:rPr>
          <w:sz w:val="28"/>
          <w:szCs w:val="28"/>
        </w:rPr>
        <w:t xml:space="preserve">В основе алгоритма </w:t>
      </w:r>
      <w:r w:rsidRPr="00B14C2A">
        <w:rPr>
          <w:sz w:val="28"/>
          <w:szCs w:val="28"/>
          <w:lang w:val="en-US"/>
        </w:rPr>
        <w:t>DFS</w:t>
      </w:r>
      <w:r w:rsidRPr="00B14C2A">
        <w:rPr>
          <w:sz w:val="28"/>
          <w:szCs w:val="28"/>
        </w:rPr>
        <w:t xml:space="preserve"> лежит рекурсивная процедура </w:t>
      </w:r>
      <w:r w:rsidRPr="00B14C2A">
        <w:rPr>
          <w:b/>
          <w:bCs/>
          <w:sz w:val="28"/>
          <w:szCs w:val="28"/>
          <w:lang w:val="en-US"/>
        </w:rPr>
        <w:t>Visit</w:t>
      </w:r>
      <w:r w:rsidRPr="00B14C2A">
        <w:rPr>
          <w:sz w:val="28"/>
          <w:szCs w:val="28"/>
        </w:rPr>
        <w:t xml:space="preserve">, имеющая один входной параметр </w:t>
      </w:r>
      <w:r w:rsidRPr="00B14C2A">
        <w:rPr>
          <w:b/>
          <w:bCs/>
          <w:sz w:val="28"/>
          <w:szCs w:val="28"/>
          <w:lang w:val="en-US"/>
        </w:rPr>
        <w:t>k</w:t>
      </w:r>
      <w:r w:rsidRPr="00B14C2A">
        <w:rPr>
          <w:sz w:val="28"/>
          <w:szCs w:val="28"/>
        </w:rPr>
        <w:t xml:space="preserve"> – вершину графа.</w:t>
      </w:r>
    </w:p>
    <w:p w14:paraId="1745AA6C" w14:textId="77777777" w:rsidR="00B14C2A" w:rsidRPr="00B14C2A" w:rsidRDefault="00B14C2A" w:rsidP="00B14C2A">
      <w:pPr>
        <w:jc w:val="both"/>
        <w:rPr>
          <w:sz w:val="28"/>
          <w:szCs w:val="28"/>
        </w:rPr>
      </w:pPr>
      <w:r w:rsidRPr="00B14C2A">
        <w:rPr>
          <w:sz w:val="28"/>
          <w:szCs w:val="28"/>
        </w:rPr>
        <w:t xml:space="preserve">Опишем пошагово процедуру </w:t>
      </w:r>
      <w:r w:rsidRPr="00B14C2A">
        <w:rPr>
          <w:b/>
          <w:bCs/>
          <w:sz w:val="28"/>
          <w:szCs w:val="28"/>
          <w:lang w:val="en-US"/>
        </w:rPr>
        <w:t>Visit</w:t>
      </w:r>
      <w:r w:rsidRPr="00B14C2A">
        <w:rPr>
          <w:sz w:val="28"/>
          <w:szCs w:val="28"/>
        </w:rPr>
        <w:t xml:space="preserve">. </w:t>
      </w:r>
    </w:p>
    <w:p w14:paraId="66A7A994" w14:textId="77777777" w:rsidR="00B14C2A" w:rsidRPr="00B14C2A" w:rsidRDefault="00B14C2A" w:rsidP="00B14C2A">
      <w:pPr>
        <w:numPr>
          <w:ilvl w:val="0"/>
          <w:numId w:val="2"/>
        </w:numPr>
        <w:jc w:val="both"/>
        <w:rPr>
          <w:sz w:val="28"/>
          <w:szCs w:val="28"/>
        </w:rPr>
      </w:pPr>
      <w:r w:rsidRPr="00B14C2A">
        <w:rPr>
          <w:sz w:val="28"/>
          <w:szCs w:val="28"/>
        </w:rPr>
        <w:t xml:space="preserve">Принять параметр </w:t>
      </w:r>
      <w:r w:rsidRPr="00B14C2A">
        <w:rPr>
          <w:b/>
          <w:bCs/>
          <w:sz w:val="28"/>
          <w:szCs w:val="28"/>
          <w:lang w:val="en-US"/>
        </w:rPr>
        <w:t>k</w:t>
      </w:r>
      <w:r w:rsidRPr="00B14C2A">
        <w:rPr>
          <w:sz w:val="28"/>
          <w:szCs w:val="28"/>
        </w:rPr>
        <w:t xml:space="preserve"> –  вершину графа.</w:t>
      </w:r>
    </w:p>
    <w:p w14:paraId="49218362" w14:textId="77777777" w:rsidR="00B14C2A" w:rsidRPr="00B14C2A" w:rsidRDefault="00B14C2A" w:rsidP="00B14C2A">
      <w:pPr>
        <w:numPr>
          <w:ilvl w:val="0"/>
          <w:numId w:val="2"/>
        </w:numPr>
        <w:jc w:val="both"/>
        <w:rPr>
          <w:sz w:val="28"/>
          <w:szCs w:val="28"/>
        </w:rPr>
      </w:pPr>
      <w:r w:rsidRPr="00B14C2A">
        <w:rPr>
          <w:sz w:val="28"/>
          <w:szCs w:val="28"/>
        </w:rPr>
        <w:t xml:space="preserve">Вершину </w:t>
      </w:r>
      <w:r w:rsidRPr="00B14C2A">
        <w:rPr>
          <w:b/>
          <w:bCs/>
          <w:sz w:val="28"/>
          <w:szCs w:val="28"/>
          <w:lang w:val="en-US"/>
        </w:rPr>
        <w:t>k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sz w:val="28"/>
          <w:szCs w:val="28"/>
        </w:rPr>
        <w:t xml:space="preserve"> окрасить в серый цвет: </w:t>
      </w:r>
      <w:r w:rsidRPr="00B14C2A">
        <w:rPr>
          <w:b/>
          <w:bCs/>
          <w:sz w:val="28"/>
          <w:szCs w:val="28"/>
          <w:lang w:val="en-US"/>
        </w:rPr>
        <w:t>C</w:t>
      </w:r>
      <w:r w:rsidRPr="00B14C2A">
        <w:rPr>
          <w:b/>
          <w:bCs/>
          <w:sz w:val="28"/>
          <w:szCs w:val="28"/>
        </w:rPr>
        <w:t>[</w:t>
      </w:r>
      <w:r w:rsidRPr="00B14C2A">
        <w:rPr>
          <w:b/>
          <w:bCs/>
          <w:sz w:val="28"/>
          <w:szCs w:val="28"/>
          <w:lang w:val="en-US"/>
        </w:rPr>
        <w:t>k</w:t>
      </w:r>
      <w:r w:rsidRPr="00B14C2A">
        <w:rPr>
          <w:b/>
          <w:bCs/>
          <w:sz w:val="28"/>
          <w:szCs w:val="28"/>
        </w:rPr>
        <w:t xml:space="preserve">] = </w:t>
      </w:r>
      <w:r w:rsidRPr="00B14C2A">
        <w:rPr>
          <w:b/>
          <w:bCs/>
          <w:sz w:val="28"/>
          <w:szCs w:val="28"/>
          <w:lang w:val="en-US"/>
        </w:rPr>
        <w:t>G</w:t>
      </w:r>
      <w:r w:rsidRPr="00B14C2A">
        <w:rPr>
          <w:sz w:val="28"/>
          <w:szCs w:val="28"/>
        </w:rPr>
        <w:t>.</w:t>
      </w:r>
    </w:p>
    <w:p w14:paraId="25BA20AB" w14:textId="77777777" w:rsidR="00B14C2A" w:rsidRPr="00B14C2A" w:rsidRDefault="00B14C2A" w:rsidP="00B14C2A">
      <w:pPr>
        <w:numPr>
          <w:ilvl w:val="0"/>
          <w:numId w:val="2"/>
        </w:numPr>
        <w:jc w:val="both"/>
        <w:rPr>
          <w:sz w:val="28"/>
          <w:szCs w:val="28"/>
        </w:rPr>
      </w:pPr>
      <w:r w:rsidRPr="00B14C2A">
        <w:rPr>
          <w:sz w:val="28"/>
          <w:szCs w:val="28"/>
        </w:rPr>
        <w:t xml:space="preserve">Увеличить номер шага: </w:t>
      </w:r>
      <w:r w:rsidRPr="00B14C2A">
        <w:rPr>
          <w:b/>
          <w:bCs/>
          <w:sz w:val="28"/>
          <w:szCs w:val="28"/>
          <w:lang w:val="en-US"/>
        </w:rPr>
        <w:t>t</w:t>
      </w:r>
      <w:r w:rsidRPr="00B14C2A">
        <w:rPr>
          <w:b/>
          <w:bCs/>
          <w:sz w:val="28"/>
          <w:szCs w:val="28"/>
        </w:rPr>
        <w:t xml:space="preserve"> = </w:t>
      </w:r>
      <w:r w:rsidRPr="00B14C2A">
        <w:rPr>
          <w:b/>
          <w:bCs/>
          <w:sz w:val="28"/>
          <w:szCs w:val="28"/>
          <w:lang w:val="en-US"/>
        </w:rPr>
        <w:t>t</w:t>
      </w:r>
      <w:r w:rsidRPr="00B14C2A">
        <w:rPr>
          <w:b/>
          <w:bCs/>
          <w:sz w:val="28"/>
          <w:szCs w:val="28"/>
        </w:rPr>
        <w:t xml:space="preserve"> + 1</w:t>
      </w:r>
      <w:r w:rsidRPr="00B14C2A">
        <w:rPr>
          <w:sz w:val="28"/>
          <w:szCs w:val="28"/>
        </w:rPr>
        <w:t>.</w:t>
      </w:r>
    </w:p>
    <w:p w14:paraId="70840055" w14:textId="77777777" w:rsidR="00B14C2A" w:rsidRPr="00B14C2A" w:rsidRDefault="00B14C2A" w:rsidP="00B14C2A">
      <w:pPr>
        <w:numPr>
          <w:ilvl w:val="0"/>
          <w:numId w:val="2"/>
        </w:numPr>
        <w:jc w:val="both"/>
        <w:rPr>
          <w:sz w:val="28"/>
          <w:szCs w:val="28"/>
        </w:rPr>
      </w:pPr>
      <w:r w:rsidRPr="00B14C2A">
        <w:rPr>
          <w:sz w:val="28"/>
          <w:szCs w:val="28"/>
        </w:rPr>
        <w:t xml:space="preserve">Подсчитать расстояние до вершины: </w:t>
      </w:r>
      <w:r w:rsidRPr="00B14C2A">
        <w:rPr>
          <w:b/>
          <w:bCs/>
          <w:sz w:val="28"/>
          <w:szCs w:val="28"/>
          <w:lang w:val="en-US"/>
        </w:rPr>
        <w:t>D</w:t>
      </w:r>
      <w:r w:rsidRPr="00B14C2A">
        <w:rPr>
          <w:b/>
          <w:bCs/>
          <w:sz w:val="28"/>
          <w:szCs w:val="28"/>
        </w:rPr>
        <w:t>[</w:t>
      </w:r>
      <w:r w:rsidRPr="00B14C2A">
        <w:rPr>
          <w:b/>
          <w:bCs/>
          <w:sz w:val="28"/>
          <w:szCs w:val="28"/>
          <w:lang w:val="en-US"/>
        </w:rPr>
        <w:t>k</w:t>
      </w:r>
      <w:r w:rsidRPr="00B14C2A">
        <w:rPr>
          <w:b/>
          <w:bCs/>
          <w:sz w:val="28"/>
          <w:szCs w:val="28"/>
        </w:rPr>
        <w:t xml:space="preserve">] = </w:t>
      </w:r>
      <w:r w:rsidRPr="00B14C2A">
        <w:rPr>
          <w:b/>
          <w:bCs/>
          <w:sz w:val="28"/>
          <w:szCs w:val="28"/>
          <w:lang w:val="en-US"/>
        </w:rPr>
        <w:t>t</w:t>
      </w:r>
      <w:r w:rsidRPr="00B14C2A">
        <w:rPr>
          <w:sz w:val="28"/>
          <w:szCs w:val="28"/>
        </w:rPr>
        <w:t xml:space="preserve">. Расстояние до вершины в алгоритме </w:t>
      </w:r>
      <w:r w:rsidRPr="00B14C2A">
        <w:rPr>
          <w:sz w:val="28"/>
          <w:szCs w:val="28"/>
          <w:lang w:val="en-US"/>
        </w:rPr>
        <w:t>DFS</w:t>
      </w:r>
      <w:r w:rsidRPr="00B14C2A">
        <w:rPr>
          <w:sz w:val="28"/>
          <w:szCs w:val="28"/>
        </w:rPr>
        <w:t xml:space="preserve"> совпадает с номером шага, на котором эта вершина была обнаружена (окрашена в серый цвет).</w:t>
      </w:r>
    </w:p>
    <w:p w14:paraId="130DB046" w14:textId="77777777" w:rsidR="00B14C2A" w:rsidRPr="00B14C2A" w:rsidRDefault="00B14C2A" w:rsidP="00B14C2A">
      <w:pPr>
        <w:numPr>
          <w:ilvl w:val="0"/>
          <w:numId w:val="2"/>
        </w:numPr>
        <w:jc w:val="both"/>
        <w:rPr>
          <w:sz w:val="28"/>
          <w:szCs w:val="28"/>
        </w:rPr>
      </w:pPr>
      <w:r w:rsidRPr="00B14C2A">
        <w:rPr>
          <w:sz w:val="28"/>
          <w:szCs w:val="28"/>
        </w:rPr>
        <w:t xml:space="preserve">Построить множества 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sz w:val="28"/>
          <w:szCs w:val="28"/>
        </w:rPr>
        <w:t xml:space="preserve"> вершин белого цвета, смежных вершине </w:t>
      </w:r>
      <w:r w:rsidRPr="00B14C2A">
        <w:rPr>
          <w:b/>
          <w:bCs/>
          <w:sz w:val="28"/>
          <w:szCs w:val="28"/>
          <w:lang w:val="en-US"/>
        </w:rPr>
        <w:t>k</w:t>
      </w:r>
      <w:r w:rsidRPr="00B14C2A">
        <w:rPr>
          <w:sz w:val="28"/>
          <w:szCs w:val="28"/>
        </w:rPr>
        <w:t xml:space="preserve">. Если таких вершин нет, то перейти к шагу 8. </w:t>
      </w:r>
    </w:p>
    <w:p w14:paraId="0F30166B" w14:textId="77777777" w:rsidR="00B14C2A" w:rsidRPr="00B14C2A" w:rsidRDefault="00B14C2A" w:rsidP="00B14C2A">
      <w:pPr>
        <w:numPr>
          <w:ilvl w:val="0"/>
          <w:numId w:val="2"/>
        </w:numPr>
        <w:jc w:val="both"/>
        <w:rPr>
          <w:sz w:val="28"/>
          <w:szCs w:val="28"/>
        </w:rPr>
      </w:pPr>
      <w:r w:rsidRPr="00B14C2A">
        <w:rPr>
          <w:sz w:val="28"/>
          <w:szCs w:val="28"/>
        </w:rPr>
        <w:t>Для каждой вершины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sz w:val="28"/>
          <w:szCs w:val="28"/>
        </w:rPr>
        <w:t xml:space="preserve">из множества 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sz w:val="28"/>
          <w:szCs w:val="28"/>
        </w:rPr>
        <w:t xml:space="preserve"> указать предшествующую вершину: </w:t>
      </w:r>
      <w:r w:rsidRPr="00B14C2A">
        <w:rPr>
          <w:b/>
          <w:bCs/>
          <w:sz w:val="28"/>
          <w:szCs w:val="28"/>
          <w:lang w:val="en-US"/>
        </w:rPr>
        <w:t>P</w:t>
      </w:r>
      <w:r w:rsidRPr="00B14C2A">
        <w:rPr>
          <w:b/>
          <w:bCs/>
          <w:sz w:val="28"/>
          <w:szCs w:val="28"/>
        </w:rPr>
        <w:t>[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b/>
          <w:bCs/>
          <w:sz w:val="28"/>
          <w:szCs w:val="28"/>
        </w:rPr>
        <w:t xml:space="preserve">] = </w:t>
      </w:r>
      <w:r w:rsidRPr="00B14C2A">
        <w:rPr>
          <w:b/>
          <w:bCs/>
          <w:sz w:val="28"/>
          <w:szCs w:val="28"/>
          <w:lang w:val="en-US"/>
        </w:rPr>
        <w:t>k</w:t>
      </w:r>
      <w:r w:rsidRPr="00B14C2A">
        <w:rPr>
          <w:sz w:val="28"/>
          <w:szCs w:val="28"/>
        </w:rPr>
        <w:t>.</w:t>
      </w:r>
    </w:p>
    <w:p w14:paraId="42D8C80F" w14:textId="77777777" w:rsidR="00B14C2A" w:rsidRPr="00B14C2A" w:rsidRDefault="00B14C2A" w:rsidP="00B14C2A">
      <w:pPr>
        <w:numPr>
          <w:ilvl w:val="0"/>
          <w:numId w:val="2"/>
        </w:numPr>
        <w:jc w:val="both"/>
        <w:rPr>
          <w:sz w:val="28"/>
          <w:szCs w:val="28"/>
        </w:rPr>
      </w:pPr>
      <w:r w:rsidRPr="00B14C2A">
        <w:rPr>
          <w:sz w:val="28"/>
          <w:szCs w:val="28"/>
        </w:rPr>
        <w:t>Для каждой вершины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sz w:val="28"/>
          <w:szCs w:val="28"/>
        </w:rPr>
        <w:t xml:space="preserve">из множества </w:t>
      </w:r>
      <w:r w:rsidRPr="00B14C2A">
        <w:rPr>
          <w:b/>
          <w:bCs/>
          <w:sz w:val="28"/>
          <w:szCs w:val="28"/>
          <w:lang w:val="en-US"/>
        </w:rPr>
        <w:t>J</w:t>
      </w:r>
      <w:r w:rsidRPr="00B14C2A">
        <w:rPr>
          <w:sz w:val="28"/>
          <w:szCs w:val="28"/>
        </w:rPr>
        <w:t xml:space="preserve"> выполнить процедуру </w:t>
      </w:r>
      <w:r w:rsidRPr="00B14C2A">
        <w:rPr>
          <w:b/>
          <w:bCs/>
          <w:sz w:val="28"/>
          <w:szCs w:val="28"/>
          <w:lang w:val="en-US"/>
        </w:rPr>
        <w:t>Visit</w:t>
      </w:r>
      <w:r w:rsidRPr="00B14C2A">
        <w:rPr>
          <w:sz w:val="28"/>
          <w:szCs w:val="28"/>
        </w:rPr>
        <w:t xml:space="preserve">. </w:t>
      </w:r>
    </w:p>
    <w:p w14:paraId="117FC257" w14:textId="77777777" w:rsidR="00B14C2A" w:rsidRPr="00B14C2A" w:rsidRDefault="00B14C2A" w:rsidP="00B14C2A">
      <w:pPr>
        <w:numPr>
          <w:ilvl w:val="0"/>
          <w:numId w:val="2"/>
        </w:numPr>
        <w:jc w:val="both"/>
        <w:rPr>
          <w:sz w:val="28"/>
          <w:szCs w:val="28"/>
        </w:rPr>
      </w:pPr>
      <w:r w:rsidRPr="00B14C2A">
        <w:rPr>
          <w:sz w:val="28"/>
          <w:szCs w:val="28"/>
        </w:rPr>
        <w:t xml:space="preserve">Вершину </w:t>
      </w:r>
      <w:r w:rsidRPr="00B14C2A">
        <w:rPr>
          <w:b/>
          <w:bCs/>
          <w:sz w:val="28"/>
          <w:szCs w:val="28"/>
          <w:lang w:val="en-US"/>
        </w:rPr>
        <w:t>k</w:t>
      </w:r>
      <w:r w:rsidRPr="00B14C2A">
        <w:rPr>
          <w:b/>
          <w:bCs/>
          <w:sz w:val="28"/>
          <w:szCs w:val="28"/>
        </w:rPr>
        <w:t xml:space="preserve"> </w:t>
      </w:r>
      <w:r w:rsidRPr="00B14C2A">
        <w:rPr>
          <w:sz w:val="28"/>
          <w:szCs w:val="28"/>
        </w:rPr>
        <w:t xml:space="preserve"> окрасить в черный цвет: </w:t>
      </w:r>
      <w:r w:rsidRPr="00B14C2A">
        <w:rPr>
          <w:b/>
          <w:bCs/>
          <w:sz w:val="28"/>
          <w:szCs w:val="28"/>
          <w:lang w:val="en-US"/>
        </w:rPr>
        <w:t>C</w:t>
      </w:r>
      <w:r w:rsidRPr="00B14C2A">
        <w:rPr>
          <w:b/>
          <w:bCs/>
          <w:sz w:val="28"/>
          <w:szCs w:val="28"/>
        </w:rPr>
        <w:t>[</w:t>
      </w:r>
      <w:r w:rsidRPr="00B14C2A">
        <w:rPr>
          <w:b/>
          <w:bCs/>
          <w:sz w:val="28"/>
          <w:szCs w:val="28"/>
          <w:lang w:val="en-US"/>
        </w:rPr>
        <w:t>k</w:t>
      </w:r>
      <w:r w:rsidRPr="00B14C2A">
        <w:rPr>
          <w:b/>
          <w:bCs/>
          <w:sz w:val="28"/>
          <w:szCs w:val="28"/>
        </w:rPr>
        <w:t xml:space="preserve">] = </w:t>
      </w:r>
      <w:r w:rsidRPr="00B14C2A">
        <w:rPr>
          <w:b/>
          <w:bCs/>
          <w:sz w:val="28"/>
          <w:szCs w:val="28"/>
          <w:lang w:val="en-US"/>
        </w:rPr>
        <w:t>B</w:t>
      </w:r>
      <w:r w:rsidRPr="00B14C2A">
        <w:rPr>
          <w:sz w:val="28"/>
          <w:szCs w:val="28"/>
        </w:rPr>
        <w:t>.</w:t>
      </w:r>
    </w:p>
    <w:p w14:paraId="6D4F43BE" w14:textId="77777777" w:rsidR="00B14C2A" w:rsidRPr="00B14C2A" w:rsidRDefault="00B14C2A" w:rsidP="00B14C2A">
      <w:pPr>
        <w:numPr>
          <w:ilvl w:val="0"/>
          <w:numId w:val="2"/>
        </w:numPr>
        <w:jc w:val="both"/>
        <w:rPr>
          <w:sz w:val="28"/>
          <w:szCs w:val="28"/>
        </w:rPr>
      </w:pPr>
      <w:r w:rsidRPr="00B14C2A">
        <w:rPr>
          <w:sz w:val="28"/>
          <w:szCs w:val="28"/>
        </w:rPr>
        <w:t xml:space="preserve">Увеличить номер шага: </w:t>
      </w:r>
      <w:r w:rsidRPr="00B14C2A">
        <w:rPr>
          <w:b/>
          <w:bCs/>
          <w:sz w:val="28"/>
          <w:szCs w:val="28"/>
          <w:lang w:val="en-US"/>
        </w:rPr>
        <w:t>t</w:t>
      </w:r>
      <w:r w:rsidRPr="00B14C2A">
        <w:rPr>
          <w:b/>
          <w:bCs/>
          <w:sz w:val="28"/>
          <w:szCs w:val="28"/>
        </w:rPr>
        <w:t xml:space="preserve"> = </w:t>
      </w:r>
      <w:r w:rsidRPr="00B14C2A">
        <w:rPr>
          <w:b/>
          <w:bCs/>
          <w:sz w:val="28"/>
          <w:szCs w:val="28"/>
          <w:lang w:val="en-US"/>
        </w:rPr>
        <w:t>t</w:t>
      </w:r>
      <w:r w:rsidRPr="00B14C2A">
        <w:rPr>
          <w:b/>
          <w:bCs/>
          <w:sz w:val="28"/>
          <w:szCs w:val="28"/>
        </w:rPr>
        <w:t xml:space="preserve"> + 1</w:t>
      </w:r>
      <w:r w:rsidRPr="00B14C2A">
        <w:rPr>
          <w:sz w:val="28"/>
          <w:szCs w:val="28"/>
        </w:rPr>
        <w:t>.</w:t>
      </w:r>
    </w:p>
    <w:p w14:paraId="14E6BC73" w14:textId="77777777" w:rsidR="00B14C2A" w:rsidRPr="00B14C2A" w:rsidRDefault="00B14C2A" w:rsidP="00B14C2A">
      <w:pPr>
        <w:numPr>
          <w:ilvl w:val="0"/>
          <w:numId w:val="2"/>
        </w:numPr>
        <w:jc w:val="both"/>
        <w:rPr>
          <w:sz w:val="28"/>
          <w:szCs w:val="28"/>
        </w:rPr>
      </w:pPr>
      <w:r w:rsidRPr="00B14C2A">
        <w:rPr>
          <w:sz w:val="28"/>
          <w:szCs w:val="28"/>
        </w:rPr>
        <w:t xml:space="preserve">Отметить время фиксации вершины: </w:t>
      </w:r>
      <w:r w:rsidRPr="00B14C2A">
        <w:rPr>
          <w:b/>
          <w:bCs/>
          <w:sz w:val="28"/>
          <w:szCs w:val="28"/>
          <w:lang w:val="en-US"/>
        </w:rPr>
        <w:t>F</w:t>
      </w:r>
      <w:r w:rsidRPr="00B14C2A">
        <w:rPr>
          <w:b/>
          <w:bCs/>
          <w:sz w:val="28"/>
          <w:szCs w:val="28"/>
        </w:rPr>
        <w:t>[</w:t>
      </w:r>
      <w:r w:rsidRPr="00B14C2A">
        <w:rPr>
          <w:b/>
          <w:bCs/>
          <w:sz w:val="28"/>
          <w:szCs w:val="28"/>
          <w:lang w:val="en-US"/>
        </w:rPr>
        <w:t>k</w:t>
      </w:r>
      <w:r w:rsidRPr="00B14C2A">
        <w:rPr>
          <w:b/>
          <w:bCs/>
          <w:sz w:val="28"/>
          <w:szCs w:val="28"/>
        </w:rPr>
        <w:t xml:space="preserve">] = </w:t>
      </w:r>
      <w:r w:rsidRPr="00B14C2A">
        <w:rPr>
          <w:b/>
          <w:bCs/>
          <w:sz w:val="28"/>
          <w:szCs w:val="28"/>
          <w:lang w:val="en-US"/>
        </w:rPr>
        <w:t>t</w:t>
      </w:r>
      <w:r w:rsidRPr="00B14C2A">
        <w:rPr>
          <w:sz w:val="28"/>
          <w:szCs w:val="28"/>
        </w:rPr>
        <w:t>.</w:t>
      </w:r>
    </w:p>
    <w:p w14:paraId="3CFF8893" w14:textId="77777777" w:rsidR="00B05719" w:rsidRDefault="00B05719" w:rsidP="00511BB1">
      <w:pPr>
        <w:jc w:val="both"/>
        <w:rPr>
          <w:sz w:val="28"/>
          <w:szCs w:val="28"/>
        </w:rPr>
      </w:pPr>
    </w:p>
    <w:p w14:paraId="462A3683" w14:textId="77777777" w:rsidR="00895F30" w:rsidRDefault="00895F30" w:rsidP="00B05719">
      <w:pPr>
        <w:jc w:val="center"/>
        <w:rPr>
          <w:b/>
          <w:sz w:val="28"/>
          <w:szCs w:val="28"/>
        </w:rPr>
      </w:pPr>
    </w:p>
    <w:p w14:paraId="51F230DC" w14:textId="77777777" w:rsidR="00895F30" w:rsidRDefault="00895F30" w:rsidP="00B05719">
      <w:pPr>
        <w:jc w:val="center"/>
        <w:rPr>
          <w:b/>
          <w:sz w:val="28"/>
          <w:szCs w:val="28"/>
        </w:rPr>
      </w:pPr>
    </w:p>
    <w:p w14:paraId="3B4D3472" w14:textId="77777777" w:rsidR="00895F30" w:rsidRDefault="00895F30" w:rsidP="00B05719">
      <w:pPr>
        <w:jc w:val="center"/>
        <w:rPr>
          <w:b/>
          <w:sz w:val="28"/>
          <w:szCs w:val="28"/>
        </w:rPr>
      </w:pPr>
    </w:p>
    <w:p w14:paraId="3FE58822" w14:textId="77777777" w:rsidR="00895F30" w:rsidRDefault="00895F30" w:rsidP="00B05719">
      <w:pPr>
        <w:jc w:val="center"/>
        <w:rPr>
          <w:b/>
          <w:sz w:val="28"/>
          <w:szCs w:val="28"/>
        </w:rPr>
      </w:pPr>
    </w:p>
    <w:p w14:paraId="3210E7E4" w14:textId="77777777" w:rsidR="00895F30" w:rsidRDefault="00895F30" w:rsidP="00B05719">
      <w:pPr>
        <w:jc w:val="center"/>
        <w:rPr>
          <w:b/>
          <w:sz w:val="28"/>
          <w:szCs w:val="28"/>
        </w:rPr>
      </w:pPr>
    </w:p>
    <w:p w14:paraId="149E3318" w14:textId="77777777" w:rsidR="00895F30" w:rsidRDefault="00895F30" w:rsidP="00B05719">
      <w:pPr>
        <w:jc w:val="center"/>
        <w:rPr>
          <w:b/>
          <w:sz w:val="28"/>
          <w:szCs w:val="28"/>
        </w:rPr>
      </w:pPr>
    </w:p>
    <w:p w14:paraId="66B45959" w14:textId="77777777" w:rsidR="00895F30" w:rsidRDefault="00895F30" w:rsidP="00B05719">
      <w:pPr>
        <w:jc w:val="center"/>
        <w:rPr>
          <w:b/>
          <w:sz w:val="28"/>
          <w:szCs w:val="28"/>
        </w:rPr>
      </w:pPr>
    </w:p>
    <w:p w14:paraId="09DFD9D0" w14:textId="77777777" w:rsidR="00895F30" w:rsidRDefault="00895F30" w:rsidP="00B05719">
      <w:pPr>
        <w:jc w:val="center"/>
        <w:rPr>
          <w:b/>
          <w:sz w:val="28"/>
          <w:szCs w:val="28"/>
        </w:rPr>
      </w:pPr>
    </w:p>
    <w:p w14:paraId="6659C8F6" w14:textId="77777777" w:rsidR="00895F30" w:rsidRDefault="00895F30" w:rsidP="00B05719">
      <w:pPr>
        <w:jc w:val="center"/>
        <w:rPr>
          <w:b/>
          <w:sz w:val="28"/>
          <w:szCs w:val="28"/>
        </w:rPr>
      </w:pPr>
    </w:p>
    <w:p w14:paraId="3C4BB0B8" w14:textId="77777777" w:rsidR="00895F30" w:rsidRDefault="00895F30" w:rsidP="00B05719">
      <w:pPr>
        <w:jc w:val="center"/>
        <w:rPr>
          <w:b/>
          <w:sz w:val="28"/>
          <w:szCs w:val="28"/>
        </w:rPr>
      </w:pPr>
    </w:p>
    <w:p w14:paraId="01E6EE31" w14:textId="75F8DF1E" w:rsidR="00B14C2A" w:rsidRDefault="00B14C2A" w:rsidP="00B05719">
      <w:pPr>
        <w:jc w:val="center"/>
        <w:rPr>
          <w:b/>
          <w:sz w:val="28"/>
          <w:szCs w:val="28"/>
        </w:rPr>
      </w:pPr>
    </w:p>
    <w:p w14:paraId="67947C54" w14:textId="33BECA47" w:rsidR="00F82D5A" w:rsidRDefault="00F82D5A" w:rsidP="00B05719">
      <w:pPr>
        <w:jc w:val="center"/>
        <w:rPr>
          <w:b/>
          <w:sz w:val="28"/>
          <w:szCs w:val="28"/>
        </w:rPr>
      </w:pPr>
    </w:p>
    <w:p w14:paraId="3962D4EB" w14:textId="1F8F0E05" w:rsidR="00F82D5A" w:rsidRDefault="00F82D5A" w:rsidP="00B05719">
      <w:pPr>
        <w:jc w:val="center"/>
        <w:rPr>
          <w:b/>
          <w:sz w:val="28"/>
          <w:szCs w:val="28"/>
        </w:rPr>
      </w:pPr>
    </w:p>
    <w:p w14:paraId="4E1996B4" w14:textId="46B75CC5" w:rsidR="00F82D5A" w:rsidRDefault="00F82D5A" w:rsidP="00B05719">
      <w:pPr>
        <w:jc w:val="center"/>
        <w:rPr>
          <w:b/>
          <w:sz w:val="28"/>
          <w:szCs w:val="28"/>
        </w:rPr>
      </w:pPr>
    </w:p>
    <w:p w14:paraId="036EC231" w14:textId="4B1C965C" w:rsidR="00F82D5A" w:rsidRDefault="00F82D5A" w:rsidP="00B05719">
      <w:pPr>
        <w:jc w:val="center"/>
        <w:rPr>
          <w:b/>
          <w:sz w:val="28"/>
          <w:szCs w:val="28"/>
        </w:rPr>
      </w:pPr>
    </w:p>
    <w:p w14:paraId="22C128FB" w14:textId="77777777" w:rsidR="00F82D5A" w:rsidRDefault="00F82D5A" w:rsidP="00B05719">
      <w:pPr>
        <w:jc w:val="center"/>
        <w:rPr>
          <w:b/>
          <w:sz w:val="28"/>
          <w:szCs w:val="28"/>
        </w:rPr>
      </w:pPr>
    </w:p>
    <w:p w14:paraId="770B895B" w14:textId="77777777" w:rsidR="00B14C2A" w:rsidRDefault="00B14C2A" w:rsidP="00B05719">
      <w:pPr>
        <w:jc w:val="center"/>
        <w:rPr>
          <w:b/>
          <w:sz w:val="28"/>
          <w:szCs w:val="28"/>
        </w:rPr>
      </w:pPr>
    </w:p>
    <w:p w14:paraId="18DF3E79" w14:textId="77777777" w:rsidR="00B14C2A" w:rsidRDefault="00B14C2A" w:rsidP="00B05719">
      <w:pPr>
        <w:jc w:val="center"/>
        <w:rPr>
          <w:b/>
          <w:sz w:val="28"/>
          <w:szCs w:val="28"/>
        </w:rPr>
      </w:pPr>
    </w:p>
    <w:p w14:paraId="3CFF8894" w14:textId="10A158FB" w:rsidR="00B05719" w:rsidRDefault="00B05719" w:rsidP="00B05719">
      <w:pPr>
        <w:jc w:val="center"/>
        <w:rPr>
          <w:b/>
          <w:sz w:val="28"/>
          <w:szCs w:val="28"/>
        </w:rPr>
      </w:pPr>
      <w:r w:rsidRPr="00B05719">
        <w:rPr>
          <w:b/>
          <w:sz w:val="28"/>
          <w:szCs w:val="28"/>
        </w:rPr>
        <w:lastRenderedPageBreak/>
        <w:t>Топологическая сортировка</w:t>
      </w:r>
    </w:p>
    <w:p w14:paraId="3CFF8895" w14:textId="77777777" w:rsidR="00B05719" w:rsidRDefault="00B05719" w:rsidP="00B05719">
      <w:pPr>
        <w:jc w:val="center"/>
        <w:rPr>
          <w:b/>
          <w:sz w:val="28"/>
          <w:szCs w:val="28"/>
        </w:rPr>
      </w:pPr>
    </w:p>
    <w:p w14:paraId="3CFF8897" w14:textId="4EC6D5C3" w:rsidR="00B05719" w:rsidRDefault="004A3851" w:rsidP="00B05719">
      <w:pPr>
        <w:rPr>
          <w:b/>
          <w:sz w:val="28"/>
          <w:szCs w:val="28"/>
        </w:rPr>
      </w:pPr>
      <w:r w:rsidRPr="004A3851">
        <w:rPr>
          <w:b/>
          <w:sz w:val="28"/>
        </w:rPr>
        <w:t xml:space="preserve">Топологическая сортировка − </w:t>
      </w:r>
      <w:r w:rsidRPr="004A3851">
        <w:rPr>
          <w:bCs/>
          <w:sz w:val="28"/>
        </w:rPr>
        <w:t>это процедура упорядочивания вершин ориентированного графа, не имеющего циклов (ациклического графа). В результате топологической сортировки для вершин графа определяется такой порядок, что если их расположить на рисунке в соответствии с этим порядком сверху вниз, то дуги будут направлены только от верхних вершин к нижним</w:t>
      </w:r>
      <w:r w:rsidRPr="004A3851">
        <w:rPr>
          <w:b/>
          <w:sz w:val="28"/>
        </w:rPr>
        <w:t>.</w:t>
      </w:r>
    </w:p>
    <w:p w14:paraId="18C928BA" w14:textId="3C17C815" w:rsidR="0045411F" w:rsidRDefault="00895F30" w:rsidP="00B77F16">
      <w:pPr>
        <w:rPr>
          <w:b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14BFBED8" wp14:editId="3D19F502">
                <wp:simplePos x="0" y="0"/>
                <wp:positionH relativeFrom="column">
                  <wp:posOffset>2277110</wp:posOffset>
                </wp:positionH>
                <wp:positionV relativeFrom="paragraph">
                  <wp:posOffset>867410</wp:posOffset>
                </wp:positionV>
                <wp:extent cx="665480" cy="259080"/>
                <wp:effectExtent l="38100" t="0" r="20320" b="64770"/>
                <wp:wrapNone/>
                <wp:docPr id="344" name="Прямая со стрелкой 3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65480" cy="2590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C66EB3" id="Прямая со стрелкой 344" o:spid="_x0000_s1026" type="#_x0000_t32" style="position:absolute;margin-left:179.3pt;margin-top:68.3pt;width:52.4pt;height:20.4pt;flip:x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" strokecolor="#5b9bd5 [3204]" strokeweight=".5pt">
                <v:stroke endarrow="block" joinstyle="miter"/>
              </v:shape>
            </w:pict>
          </mc:Fallback>
        </mc:AlternateContent>
      </w:r>
      <w:r w:rsidR="0045411F">
        <w:rPr>
          <w:b/>
          <w:noProof/>
          <w:sz w:val="28"/>
          <w:szCs w:val="28"/>
        </w:rPr>
        <mc:AlternateContent>
          <mc:Choice Requires="wpg">
            <w:drawing>
              <wp:inline distT="0" distB="0" distL="0" distR="0" wp14:anchorId="2D282550" wp14:editId="34F6B0FF">
                <wp:extent cx="3604437" cy="1499192"/>
                <wp:effectExtent l="0" t="0" r="15240" b="25400"/>
                <wp:docPr id="109" name="Группа 10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111" name="Овал 111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94E" w14:textId="77777777" w:rsidR="0049353E" w:rsidRDefault="0049353E" w:rsidP="00B77F16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2" name="Овал 112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94F" w14:textId="77777777" w:rsidR="0049353E" w:rsidRDefault="0049353E" w:rsidP="00B77F16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7" name="Овал 267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950" w14:textId="77777777" w:rsidR="0049353E" w:rsidRDefault="0049353E" w:rsidP="00B77F16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7" name="Овал 277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951" w14:textId="77777777" w:rsidR="0049353E" w:rsidRDefault="0049353E" w:rsidP="00B77F16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9" name="Овал 279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8952" w14:textId="77777777" w:rsidR="0049353E" w:rsidRDefault="0049353E" w:rsidP="00B77F16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0" name="Прямая со стрелкой 280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1" name="Прямая со стрелкой 281"/>
                        <wps:cNvCnPr/>
                        <wps:spPr>
                          <a:xfrm>
                            <a:off x="2275367" y="255182"/>
                            <a:ext cx="626981" cy="45683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2" name="Прямая со стрелкой 282"/>
                        <wps:cNvCnPr/>
                        <wps:spPr>
                          <a:xfrm flipH="1" flipV="1">
                            <a:off x="701749" y="1212112"/>
                            <a:ext cx="871914" cy="457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3" name="Прямая со стрелкой 283"/>
                        <wps:cNvCnPr/>
                        <wps:spPr>
                          <a:xfrm flipV="1">
                            <a:off x="318977" y="520996"/>
                            <a:ext cx="74088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4" name="Прямая со стрелкой 284"/>
                        <wps:cNvCnPr/>
                        <wps:spPr>
                          <a:xfrm flipH="1">
                            <a:off x="1924493" y="520996"/>
                            <a:ext cx="45719" cy="4572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5" name="Прямая со стрелкой 285"/>
                        <wps:cNvCnPr/>
                        <wps:spPr>
                          <a:xfrm flipH="1" flipV="1">
                            <a:off x="637953" y="457200"/>
                            <a:ext cx="1063256" cy="59542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2D282550" id="Группа 109" o:spid="_x0000_s1260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">
                <v:oval id="Овал 111" o:spid="_x0000_s1261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" fillcolor="white [3201]" strokecolor="#70ad47 [3209]" strokeweight="1pt">
                  <v:stroke joinstyle="miter"/>
                  <v:textbox>
                    <w:txbxContent>
                      <w:p w14:paraId="3CFF894E" w14:textId="77777777" w:rsidR="0049353E" w:rsidRDefault="0049353E" w:rsidP="00B77F16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112" o:spid="_x0000_s1262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" fillcolor="white [3201]" strokecolor="#70ad47 [3209]" strokeweight="1pt">
                  <v:stroke joinstyle="miter"/>
                  <v:textbox>
                    <w:txbxContent>
                      <w:p w14:paraId="3CFF894F" w14:textId="77777777" w:rsidR="0049353E" w:rsidRDefault="0049353E" w:rsidP="00B77F16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267" o:spid="_x0000_s1263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" fillcolor="white [3201]" strokecolor="#70ad47 [3209]" strokeweight="1pt">
                  <v:stroke joinstyle="miter"/>
                  <v:textbox>
                    <w:txbxContent>
                      <w:p w14:paraId="3CFF8950" w14:textId="77777777" w:rsidR="0049353E" w:rsidRDefault="0049353E" w:rsidP="00B77F16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277" o:spid="_x0000_s1264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" fillcolor="white [3201]" strokecolor="#70ad47 [3209]" strokeweight="1pt">
                  <v:stroke joinstyle="miter"/>
                  <v:textbox>
                    <w:txbxContent>
                      <w:p w14:paraId="3CFF8951" w14:textId="77777777" w:rsidR="0049353E" w:rsidRDefault="0049353E" w:rsidP="00B77F16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279" o:spid="_x0000_s1265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" fillcolor="white [3201]" strokecolor="#70ad47 [3209]" strokeweight="1pt">
                  <v:stroke joinstyle="miter"/>
                  <v:textbox>
                    <w:txbxContent>
                      <w:p w14:paraId="3CFF8952" w14:textId="77777777" w:rsidR="0049353E" w:rsidRDefault="0049353E" w:rsidP="00B77F16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280" o:spid="_x0000_s1266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" strokecolor="#5b9bd5 [3204]" strokeweight=".5pt">
                  <v:stroke endarrow="block" joinstyle="miter"/>
                </v:shape>
                <v:shape id="Прямая со стрелкой 281" o:spid="_x0000_s1267" type="#_x0000_t32" style="position:absolute;left:22753;top:2551;width:6270;height:456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282" o:spid="_x0000_s1268" type="#_x0000_t32" style="position:absolute;left:7017;top:12121;width:8719;height:457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" strokecolor="#5b9bd5 [3204]" strokeweight=".5pt">
                  <v:stroke endarrow="block" joinstyle="miter"/>
                </v:shape>
                <v:shape id="Прямая со стрелкой 283" o:spid="_x0000_s1269" type="#_x0000_t32" style="position:absolute;left:3189;top:5209;width:741;height:457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" strokecolor="#5b9bd5 [3204]" strokeweight=".5pt">
                  <v:stroke endarrow="block" joinstyle="miter"/>
                </v:shape>
                <v:shape id="Прямая со стрелкой 284" o:spid="_x0000_s1270" type="#_x0000_t32" style="position:absolute;left:19244;top:5209;width:458;height:457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" strokecolor="#5b9bd5 [3204]" strokeweight=".5pt">
                  <v:stroke endarrow="block" joinstyle="miter"/>
                </v:shape>
                <v:shape id="Прямая со стрелкой 285" o:spid="_x0000_s1271" type="#_x0000_t32" style="position:absolute;left:6379;top:4572;width:10633;height:595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3CFF8899" w14:textId="7ABAB612" w:rsidR="00B77F16" w:rsidRDefault="00B77F16" w:rsidP="00B77F16">
      <w:pPr>
        <w:rPr>
          <w:b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CFF88D8" wp14:editId="3CFF88D9">
                <wp:simplePos x="0" y="0"/>
                <wp:positionH relativeFrom="column">
                  <wp:posOffset>2333635</wp:posOffset>
                </wp:positionH>
                <wp:positionV relativeFrom="paragraph">
                  <wp:posOffset>194550</wp:posOffset>
                </wp:positionV>
                <wp:extent cx="701715" cy="520790"/>
                <wp:effectExtent l="0" t="0" r="0" b="0"/>
                <wp:wrapNone/>
                <wp:docPr id="287" name="Овал 2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1715" cy="52079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CFF8953" w14:textId="77777777" w:rsidR="0049353E" w:rsidRDefault="0049353E" w:rsidP="00B77F16">
                            <w:pPr>
                              <w:jc w:val="center"/>
                            </w:pPr>
                            <w: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3CFF88D8" id="Овал 287" o:spid="_x0000_s1272" style="position:absolute;margin-left:183.75pt;margin-top:15.3pt;width:55.25pt;height:41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" fillcolor="white [3201]" strokecolor="#70ad47 [3209]" strokeweight="1pt">
                <v:stroke joinstyle="miter"/>
                <v:textbox>
                  <w:txbxContent>
                    <w:p w14:paraId="3CFF8953" w14:textId="77777777" w:rsidR="0049353E" w:rsidRDefault="0049353E" w:rsidP="00B77F16">
                      <w:pPr>
                        <w:jc w:val="center"/>
                      </w:pPr>
                      <w:r>
                        <w:t>0</w:t>
                      </w:r>
                    </w:p>
                  </w:txbxContent>
                </v:textbox>
              </v:oval>
            </w:pict>
          </mc:Fallback>
        </mc:AlternateContent>
      </w:r>
    </w:p>
    <w:p w14:paraId="3CFF889A" w14:textId="77777777" w:rsidR="00B77F16" w:rsidRDefault="00B77F16" w:rsidP="00B77F16">
      <w:pPr>
        <w:rPr>
          <w:b/>
          <w:sz w:val="28"/>
          <w:szCs w:val="28"/>
        </w:rPr>
      </w:pPr>
    </w:p>
    <w:p w14:paraId="3CFF889B" w14:textId="77777777" w:rsidR="00B77F16" w:rsidRDefault="00B77F16" w:rsidP="00B77F16">
      <w:pPr>
        <w:rPr>
          <w:b/>
          <w:sz w:val="28"/>
          <w:szCs w:val="28"/>
        </w:rPr>
      </w:pPr>
    </w:p>
    <w:p w14:paraId="3CFF889C" w14:textId="66473404" w:rsidR="00B77F16" w:rsidRDefault="00B77F16" w:rsidP="00B77F16">
      <w:pPr>
        <w:rPr>
          <w:b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CFF88DA" wp14:editId="1ED3E1AD">
                <wp:simplePos x="0" y="0"/>
                <wp:positionH relativeFrom="column">
                  <wp:posOffset>2684145</wp:posOffset>
                </wp:positionH>
                <wp:positionV relativeFrom="paragraph">
                  <wp:posOffset>104775</wp:posOffset>
                </wp:positionV>
                <wp:extent cx="45719" cy="320040"/>
                <wp:effectExtent l="38100" t="0" r="69215" b="60960"/>
                <wp:wrapNone/>
                <wp:docPr id="292" name="Прямая со стрелкой 2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19" cy="32004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554C10" id="Прямая со стрелкой 292" o:spid="_x0000_s1026" type="#_x0000_t32" style="position:absolute;margin-left:211.35pt;margin-top:8.25pt;width:3.6pt;height:25.2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" strokecolor="#5b9bd5 [3204]" strokeweight=".5pt">
                <v:stroke endarrow="block" joinstyle="miter"/>
              </v:shape>
            </w:pict>
          </mc:Fallback>
        </mc:AlternateContent>
      </w:r>
    </w:p>
    <w:p w14:paraId="3CFF889D" w14:textId="159509EF" w:rsidR="00B77F16" w:rsidRDefault="00C617F1" w:rsidP="00B77F16">
      <w:pPr>
        <w:rPr>
          <w:b/>
          <w:sz w:val="28"/>
          <w:szCs w:val="28"/>
        </w:rPr>
      </w:pPr>
      <w:r w:rsidRPr="00C617F1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0BFC427B" wp14:editId="2AFAC76F">
                <wp:simplePos x="0" y="0"/>
                <wp:positionH relativeFrom="column">
                  <wp:posOffset>822960</wp:posOffset>
                </wp:positionH>
                <wp:positionV relativeFrom="paragraph">
                  <wp:posOffset>544195</wp:posOffset>
                </wp:positionV>
                <wp:extent cx="342900" cy="342900"/>
                <wp:effectExtent l="0" t="0" r="0" b="0"/>
                <wp:wrapNone/>
                <wp:docPr id="690" name="Rectangle 16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98F167D" w14:textId="77777777" w:rsidR="00C617F1" w:rsidRPr="005201A1" w:rsidRDefault="00C617F1" w:rsidP="00C617F1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BFC427B" id="Rectangle 1661" o:spid="_x0000_s1273" style="position:absolute;margin-left:64.8pt;margin-top:42.85pt;width:27pt;height:27pt;z-index:251722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">
                <v:textbox>
                  <w:txbxContent>
                    <w:p w14:paraId="298F167D" w14:textId="77777777" w:rsidR="00C617F1" w:rsidRPr="005201A1" w:rsidRDefault="00C617F1" w:rsidP="00C617F1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1</w:t>
                      </w:r>
                    </w:p>
                  </w:txbxContent>
                </v:textbox>
              </v:rect>
            </w:pict>
          </mc:Fallback>
        </mc:AlternateContent>
      </w:r>
      <w:r w:rsidRPr="00C617F1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7B403FA5" wp14:editId="39E540FC">
                <wp:simplePos x="0" y="0"/>
                <wp:positionH relativeFrom="column">
                  <wp:posOffset>822960</wp:posOffset>
                </wp:positionH>
                <wp:positionV relativeFrom="paragraph">
                  <wp:posOffset>134620</wp:posOffset>
                </wp:positionV>
                <wp:extent cx="342900" cy="408940"/>
                <wp:effectExtent l="0" t="0" r="0" b="0"/>
                <wp:wrapNone/>
                <wp:docPr id="691" name="Rectangle 16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408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15E7307" w14:textId="77777777" w:rsidR="00C617F1" w:rsidRPr="005201A1" w:rsidRDefault="00C617F1" w:rsidP="00C617F1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B403FA5" id="Rectangle 1662" o:spid="_x0000_s1274" style="position:absolute;margin-left:64.8pt;margin-top:10.6pt;width:27pt;height:32.2pt;z-index:25172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">
                <v:textbox>
                  <w:txbxContent>
                    <w:p w14:paraId="715E7307" w14:textId="77777777" w:rsidR="00C617F1" w:rsidRPr="005201A1" w:rsidRDefault="00C617F1" w:rsidP="00C617F1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0</w:t>
                      </w:r>
                    </w:p>
                  </w:txbxContent>
                </v:textbox>
              </v:rect>
            </w:pict>
          </mc:Fallback>
        </mc:AlternateContent>
      </w:r>
      <w:r w:rsidRPr="00C617F1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219F8548" wp14:editId="36857BA5">
                <wp:simplePos x="0" y="0"/>
                <wp:positionH relativeFrom="column">
                  <wp:posOffset>822960</wp:posOffset>
                </wp:positionH>
                <wp:positionV relativeFrom="paragraph">
                  <wp:posOffset>1229995</wp:posOffset>
                </wp:positionV>
                <wp:extent cx="342900" cy="342900"/>
                <wp:effectExtent l="0" t="0" r="0" b="0"/>
                <wp:wrapNone/>
                <wp:docPr id="688" name="Rectangle 16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C08D131" w14:textId="77777777" w:rsidR="00C617F1" w:rsidRDefault="00C617F1" w:rsidP="00C617F1">
                            <w:pPr>
                              <w:rPr>
                                <w:b/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lang w:val="en-US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19F8548" id="Rectangle 1656" o:spid="_x0000_s1275" style="position:absolute;margin-left:64.8pt;margin-top:96.85pt;width:27pt;height:27pt;z-index:251720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">
                <v:textbox>
                  <w:txbxContent>
                    <w:p w14:paraId="5C08D131" w14:textId="77777777" w:rsidR="00C617F1" w:rsidRDefault="00C617F1" w:rsidP="00C617F1">
                      <w:pPr>
                        <w:rPr>
                          <w:b/>
                          <w:lang w:val="en-US"/>
                        </w:rPr>
                      </w:pPr>
                      <w:r>
                        <w:rPr>
                          <w:b/>
                          <w:lang w:val="en-US"/>
                        </w:rPr>
                        <w:t>3</w:t>
                      </w:r>
                    </w:p>
                  </w:txbxContent>
                </v:textbox>
              </v:rect>
            </w:pict>
          </mc:Fallback>
        </mc:AlternateContent>
      </w:r>
      <w:r w:rsidRPr="00C617F1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0E468D24" wp14:editId="77F2BE8F">
                <wp:simplePos x="0" y="0"/>
                <wp:positionH relativeFrom="column">
                  <wp:posOffset>822960</wp:posOffset>
                </wp:positionH>
                <wp:positionV relativeFrom="paragraph">
                  <wp:posOffset>1572895</wp:posOffset>
                </wp:positionV>
                <wp:extent cx="342900" cy="342900"/>
                <wp:effectExtent l="0" t="0" r="0" b="0"/>
                <wp:wrapNone/>
                <wp:docPr id="687" name="Rectangle 16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D79FDC2" w14:textId="77777777" w:rsidR="00C617F1" w:rsidRPr="005201A1" w:rsidRDefault="00C617F1" w:rsidP="00C617F1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E468D24" id="Rectangle 1655" o:spid="_x0000_s1276" style="position:absolute;margin-left:64.8pt;margin-top:123.85pt;width:27pt;height:27pt;z-index:251719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">
                <v:textbox>
                  <w:txbxContent>
                    <w:p w14:paraId="4D79FDC2" w14:textId="77777777" w:rsidR="00C617F1" w:rsidRPr="005201A1" w:rsidRDefault="00C617F1" w:rsidP="00C617F1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4</w:t>
                      </w:r>
                    </w:p>
                  </w:txbxContent>
                </v:textbox>
              </v:rect>
            </w:pict>
          </mc:Fallback>
        </mc:AlternateContent>
      </w:r>
      <w:r w:rsidRPr="00C617F1"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5918A714" wp14:editId="154E4D28">
                <wp:simplePos x="0" y="0"/>
                <wp:positionH relativeFrom="column">
                  <wp:posOffset>822960</wp:posOffset>
                </wp:positionH>
                <wp:positionV relativeFrom="paragraph">
                  <wp:posOffset>887095</wp:posOffset>
                </wp:positionV>
                <wp:extent cx="342900" cy="342900"/>
                <wp:effectExtent l="0" t="0" r="0" b="0"/>
                <wp:wrapNone/>
                <wp:docPr id="689" name="Rectangle 16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94E3D36" w14:textId="77777777" w:rsidR="00C617F1" w:rsidRPr="005201A1" w:rsidRDefault="00C617F1" w:rsidP="00C617F1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918A714" id="Rectangle 1658" o:spid="_x0000_s1277" style="position:absolute;margin-left:64.8pt;margin-top:69.85pt;width:27pt;height:27pt;z-index:251721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">
                <v:textbox>
                  <w:txbxContent>
                    <w:p w14:paraId="594E3D36" w14:textId="77777777" w:rsidR="00C617F1" w:rsidRPr="005201A1" w:rsidRDefault="00C617F1" w:rsidP="00C617F1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2</w:t>
                      </w:r>
                    </w:p>
                  </w:txbxContent>
                </v:textbox>
              </v:rect>
            </w:pict>
          </mc:Fallback>
        </mc:AlternateContent>
      </w:r>
    </w:p>
    <w:p w14:paraId="3CFF889E" w14:textId="42440DDA" w:rsidR="00B77F16" w:rsidRDefault="00B77F16" w:rsidP="00B77F16">
      <w:pPr>
        <w:rPr>
          <w:b/>
          <w:sz w:val="28"/>
          <w:szCs w:val="28"/>
        </w:rPr>
      </w:pPr>
      <w:r w:rsidRPr="00B05719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CFF88DC" wp14:editId="5706860A">
                <wp:simplePos x="0" y="0"/>
                <wp:positionH relativeFrom="column">
                  <wp:posOffset>2332990</wp:posOffset>
                </wp:positionH>
                <wp:positionV relativeFrom="paragraph">
                  <wp:posOffset>14605</wp:posOffset>
                </wp:positionV>
                <wp:extent cx="701715" cy="520790"/>
                <wp:effectExtent l="0" t="0" r="0" b="0"/>
                <wp:wrapNone/>
                <wp:docPr id="288" name="Овал 2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1715" cy="52079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CFF8954" w14:textId="77777777" w:rsidR="0049353E" w:rsidRDefault="0049353E" w:rsidP="00B77F16">
                            <w:pPr>
                              <w:jc w:val="center"/>
                            </w:pPr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3CFF88DC" id="Овал 288" o:spid="_x0000_s1278" style="position:absolute;margin-left:183.7pt;margin-top:1.15pt;width:55.25pt;height:41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" fillcolor="white [3201]" strokecolor="#70ad47 [3209]" strokeweight="1pt">
                <v:stroke joinstyle="miter"/>
                <v:textbox>
                  <w:txbxContent>
                    <w:p w14:paraId="3CFF8954" w14:textId="77777777" w:rsidR="0049353E" w:rsidRDefault="0049353E" w:rsidP="00B77F16">
                      <w:pPr>
                        <w:jc w:val="center"/>
                      </w:pPr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14:paraId="3CFF889F" w14:textId="527B1847" w:rsidR="00B77F16" w:rsidRDefault="00B77F16" w:rsidP="00B77F16">
      <w:pPr>
        <w:rPr>
          <w:b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CFF88DE" wp14:editId="63E18A4A">
                <wp:simplePos x="0" y="0"/>
                <wp:positionH relativeFrom="column">
                  <wp:posOffset>2900712</wp:posOffset>
                </wp:positionH>
                <wp:positionV relativeFrom="paragraph">
                  <wp:posOffset>132271</wp:posOffset>
                </wp:positionV>
                <wp:extent cx="125327" cy="1069675"/>
                <wp:effectExtent l="57150" t="0" r="27305" b="54610"/>
                <wp:wrapNone/>
                <wp:docPr id="301" name="Прямая со стрелкой 3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25327" cy="10696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BE4EAC" id="Прямая со стрелкой 301" o:spid="_x0000_s1026" type="#_x0000_t32" style="position:absolute;margin-left:228.4pt;margin-top:10.4pt;width:9.85pt;height:84.25pt;flip:x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" strokecolor="#5b9bd5 [3204]" strokeweight=".5pt">
                <v:stroke endarrow="block" joinstyle="miter"/>
              </v:shape>
            </w:pict>
          </mc:Fallback>
        </mc:AlternateContent>
      </w:r>
    </w:p>
    <w:p w14:paraId="3CFF88A0" w14:textId="4AE0FF61" w:rsidR="00B77F16" w:rsidRDefault="00221D38" w:rsidP="00B77F16">
      <w:pPr>
        <w:rPr>
          <w:b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CFF88E0" wp14:editId="3DD6BBD3">
                <wp:simplePos x="0" y="0"/>
                <wp:positionH relativeFrom="column">
                  <wp:posOffset>2454910</wp:posOffset>
                </wp:positionH>
                <wp:positionV relativeFrom="paragraph">
                  <wp:posOffset>79375</wp:posOffset>
                </wp:positionV>
                <wp:extent cx="69215" cy="301374"/>
                <wp:effectExtent l="57150" t="0" r="26035" b="60960"/>
                <wp:wrapNone/>
                <wp:docPr id="293" name="Прямая со стрелкой 2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9215" cy="301374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BC136D" id="Прямая со стрелкой 293" o:spid="_x0000_s1026" type="#_x0000_t32" style="position:absolute;margin-left:193.3pt;margin-top:6.25pt;width:5.45pt;height:23.75pt;flip:x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" strokecolor="#5b9bd5 [3204]" strokeweight=".5pt">
                <v:stroke endarrow="block" joinstyle="miter"/>
              </v:shape>
            </w:pict>
          </mc:Fallback>
        </mc:AlternateContent>
      </w:r>
    </w:p>
    <w:p w14:paraId="3CFF88A1" w14:textId="61452ACA" w:rsidR="00B77F16" w:rsidRDefault="00221D38" w:rsidP="00B77F16">
      <w:pPr>
        <w:rPr>
          <w:b/>
          <w:sz w:val="28"/>
          <w:szCs w:val="28"/>
        </w:rPr>
      </w:pPr>
      <w:r w:rsidRPr="00B05719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CFF88E2" wp14:editId="37AEBB02">
                <wp:simplePos x="0" y="0"/>
                <wp:positionH relativeFrom="column">
                  <wp:posOffset>2127202</wp:posOffset>
                </wp:positionH>
                <wp:positionV relativeFrom="paragraph">
                  <wp:posOffset>177512</wp:posOffset>
                </wp:positionV>
                <wp:extent cx="701715" cy="520790"/>
                <wp:effectExtent l="0" t="0" r="0" b="0"/>
                <wp:wrapNone/>
                <wp:docPr id="291" name="Овал 2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1715" cy="52079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CFF8955" w14:textId="77777777" w:rsidR="0049353E" w:rsidRDefault="0049353E" w:rsidP="00B77F16">
                            <w:pPr>
                              <w:jc w:val="center"/>
                            </w:pPr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3CFF88E2" id="Овал 291" o:spid="_x0000_s1279" style="position:absolute;margin-left:167.5pt;margin-top:14pt;width:55.25pt;height:41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" fillcolor="white [3201]" strokecolor="#70ad47 [3209]" strokeweight="1pt">
                <v:stroke joinstyle="miter"/>
                <v:textbox>
                  <w:txbxContent>
                    <w:p w14:paraId="3CFF8955" w14:textId="77777777" w:rsidR="0049353E" w:rsidRDefault="0049353E" w:rsidP="00B77F16">
                      <w:pPr>
                        <w:jc w:val="center"/>
                      </w:pPr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</w:p>
    <w:p w14:paraId="3CFF88A2" w14:textId="3C31F30F" w:rsidR="00B77F16" w:rsidRDefault="00B77F16" w:rsidP="00B77F16">
      <w:pPr>
        <w:rPr>
          <w:b/>
          <w:sz w:val="28"/>
          <w:szCs w:val="28"/>
        </w:rPr>
      </w:pPr>
    </w:p>
    <w:p w14:paraId="3CFF88A3" w14:textId="5EE55A81" w:rsidR="00B77F16" w:rsidRDefault="00B77F16" w:rsidP="00B77F16">
      <w:pPr>
        <w:rPr>
          <w:b/>
          <w:sz w:val="28"/>
          <w:szCs w:val="28"/>
        </w:rPr>
      </w:pPr>
    </w:p>
    <w:p w14:paraId="3CFF88A4" w14:textId="35878124" w:rsidR="00B77F16" w:rsidRDefault="00C617F1" w:rsidP="00B77F16">
      <w:pPr>
        <w:rPr>
          <w:b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3BE2380B" wp14:editId="389A063B">
                <wp:simplePos x="0" y="0"/>
                <wp:positionH relativeFrom="column">
                  <wp:posOffset>2455545</wp:posOffset>
                </wp:positionH>
                <wp:positionV relativeFrom="paragraph">
                  <wp:posOffset>84455</wp:posOffset>
                </wp:positionV>
                <wp:extent cx="228600" cy="157480"/>
                <wp:effectExtent l="0" t="0" r="76200" b="52070"/>
                <wp:wrapNone/>
                <wp:docPr id="345" name="Прямая со стрелкой 3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8600" cy="1574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A7ADED" id="Прямая со стрелкой 345" o:spid="_x0000_s1026" type="#_x0000_t32" style="position:absolute;margin-left:193.35pt;margin-top:6.65pt;width:18pt;height:12.4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" strokecolor="#5b9bd5 [3204]" strokeweight=".5pt">
                <v:stroke endarrow="block" joinstyle="miter"/>
              </v:shape>
            </w:pict>
          </mc:Fallback>
        </mc:AlternateContent>
      </w:r>
      <w:r w:rsidR="00221D38" w:rsidRPr="00B05719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CFF88E4" wp14:editId="3CFF88E5">
                <wp:simplePos x="0" y="0"/>
                <wp:positionH relativeFrom="column">
                  <wp:posOffset>2556617</wp:posOffset>
                </wp:positionH>
                <wp:positionV relativeFrom="paragraph">
                  <wp:posOffset>183240</wp:posOffset>
                </wp:positionV>
                <wp:extent cx="701715" cy="520790"/>
                <wp:effectExtent l="0" t="0" r="0" b="0"/>
                <wp:wrapNone/>
                <wp:docPr id="290" name="Овал 2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1715" cy="52079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CFF8956" w14:textId="77777777" w:rsidR="0049353E" w:rsidRDefault="0049353E" w:rsidP="00B77F16">
                            <w:pPr>
                              <w:jc w:val="center"/>
                            </w:pPr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3CFF88E4" id="Овал 290" o:spid="_x0000_s1280" style="position:absolute;margin-left:201.3pt;margin-top:14.45pt;width:55.25pt;height:41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" fillcolor="white [3201]" strokecolor="#70ad47 [3209]" strokeweight="1pt">
                <v:stroke joinstyle="miter"/>
                <v:textbox>
                  <w:txbxContent>
                    <w:p w14:paraId="3CFF8956" w14:textId="77777777" w:rsidR="0049353E" w:rsidRDefault="0049353E" w:rsidP="00B77F16">
                      <w:pPr>
                        <w:jc w:val="center"/>
                      </w:pPr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</w:p>
    <w:p w14:paraId="3CFF88A5" w14:textId="77777777" w:rsidR="00B77F16" w:rsidRDefault="00B77F16" w:rsidP="00B77F16">
      <w:pPr>
        <w:rPr>
          <w:b/>
          <w:sz w:val="28"/>
          <w:szCs w:val="28"/>
        </w:rPr>
      </w:pPr>
    </w:p>
    <w:p w14:paraId="3CFF88A6" w14:textId="77777777" w:rsidR="00B77F16" w:rsidRDefault="00B77F16" w:rsidP="00B77F16">
      <w:pPr>
        <w:rPr>
          <w:b/>
          <w:sz w:val="28"/>
          <w:szCs w:val="28"/>
        </w:rPr>
      </w:pPr>
    </w:p>
    <w:p w14:paraId="3CFF88A7" w14:textId="77777777" w:rsidR="00B77F16" w:rsidRDefault="00221D38" w:rsidP="00B77F16">
      <w:pPr>
        <w:rPr>
          <w:b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CFF88E6" wp14:editId="3CFF88E7">
                <wp:simplePos x="0" y="0"/>
                <wp:positionH relativeFrom="column">
                  <wp:posOffset>2896641</wp:posOffset>
                </wp:positionH>
                <wp:positionV relativeFrom="paragraph">
                  <wp:posOffset>87522</wp:posOffset>
                </wp:positionV>
                <wp:extent cx="45719" cy="505532"/>
                <wp:effectExtent l="38100" t="0" r="50165" b="66040"/>
                <wp:wrapNone/>
                <wp:docPr id="297" name="Прямая со стрелкой 2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5719" cy="50553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2B0248" id="Прямая со стрелкой 297" o:spid="_x0000_s1026" type="#_x0000_t32" style="position:absolute;margin-left:228.1pt;margin-top:6.9pt;width:3.6pt;height:39.8pt;flip:x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" strokecolor="#5b9bd5 [3204]" strokeweight=".5pt">
                <v:stroke endarrow="block" joinstyle="miter"/>
              </v:shape>
            </w:pict>
          </mc:Fallback>
        </mc:AlternateContent>
      </w:r>
    </w:p>
    <w:p w14:paraId="3CFF88A8" w14:textId="77777777" w:rsidR="00B77F16" w:rsidRDefault="00B77F16" w:rsidP="00B77F16">
      <w:pPr>
        <w:rPr>
          <w:b/>
          <w:sz w:val="28"/>
          <w:szCs w:val="28"/>
        </w:rPr>
      </w:pPr>
    </w:p>
    <w:p w14:paraId="3CFF88A9" w14:textId="77777777" w:rsidR="00B77F16" w:rsidRDefault="00221D38" w:rsidP="00B77F16">
      <w:pPr>
        <w:rPr>
          <w:b/>
          <w:sz w:val="28"/>
          <w:szCs w:val="28"/>
        </w:rPr>
      </w:pPr>
      <w:r w:rsidRPr="00B05719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CFF88E8" wp14:editId="3CFF88E9">
                <wp:simplePos x="0" y="0"/>
                <wp:positionH relativeFrom="column">
                  <wp:posOffset>2527225</wp:posOffset>
                </wp:positionH>
                <wp:positionV relativeFrom="paragraph">
                  <wp:posOffset>183874</wp:posOffset>
                </wp:positionV>
                <wp:extent cx="701715" cy="520790"/>
                <wp:effectExtent l="0" t="0" r="0" b="0"/>
                <wp:wrapNone/>
                <wp:docPr id="289" name="Овал 2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1715" cy="52079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CFF8957" w14:textId="77777777" w:rsidR="0049353E" w:rsidRDefault="0049353E" w:rsidP="00B77F16">
                            <w:pPr>
                              <w:jc w:val="center"/>
                            </w:pPr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3CFF88E8" id="Овал 289" o:spid="_x0000_s1281" style="position:absolute;margin-left:199pt;margin-top:14.5pt;width:55.25pt;height:41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" fillcolor="white [3201]" strokecolor="#70ad47 [3209]" strokeweight="1pt">
                <v:stroke joinstyle="miter"/>
                <v:textbox>
                  <w:txbxContent>
                    <w:p w14:paraId="3CFF8957" w14:textId="77777777" w:rsidR="0049353E" w:rsidRDefault="0049353E" w:rsidP="00B77F16">
                      <w:pPr>
                        <w:jc w:val="center"/>
                      </w:pPr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</w:p>
    <w:p w14:paraId="3CFF88AA" w14:textId="77777777" w:rsidR="00B77F16" w:rsidRDefault="00B77F16" w:rsidP="00B77F16">
      <w:pPr>
        <w:rPr>
          <w:b/>
          <w:sz w:val="28"/>
          <w:szCs w:val="28"/>
        </w:rPr>
      </w:pPr>
    </w:p>
    <w:p w14:paraId="3CFF88AB" w14:textId="77777777" w:rsidR="00B05719" w:rsidRPr="00B05719" w:rsidRDefault="00B05719" w:rsidP="00B05719">
      <w:pPr>
        <w:rPr>
          <w:b/>
          <w:sz w:val="28"/>
          <w:szCs w:val="28"/>
        </w:rPr>
      </w:pPr>
    </w:p>
    <w:p w14:paraId="3CFF88AC" w14:textId="77777777" w:rsidR="0049353E" w:rsidRDefault="0049353E"/>
    <w:sectPr w:rsidR="0049353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991FE3"/>
    <w:multiLevelType w:val="hybridMultilevel"/>
    <w:tmpl w:val="12A81F50"/>
    <w:lvl w:ilvl="0" w:tplc="9282274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96884718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D1DED7BA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9E408FF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7444FA48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45D20EDE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CC5EEC4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B18AA62A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1CBA6066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2D0B28BE"/>
    <w:multiLevelType w:val="hybridMultilevel"/>
    <w:tmpl w:val="5CFA462E"/>
    <w:lvl w:ilvl="0" w:tplc="CC265CA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E6306ACC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ABE4DC24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E0DCDE64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538ECD4E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D3841C1C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CB983CE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C42F9FC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EBF0DA40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858EA"/>
    <w:rsid w:val="00221D38"/>
    <w:rsid w:val="002C24A5"/>
    <w:rsid w:val="002D50DF"/>
    <w:rsid w:val="0045411F"/>
    <w:rsid w:val="0049353E"/>
    <w:rsid w:val="004A3851"/>
    <w:rsid w:val="00511BB1"/>
    <w:rsid w:val="00800594"/>
    <w:rsid w:val="00805FED"/>
    <w:rsid w:val="00833F9F"/>
    <w:rsid w:val="00864703"/>
    <w:rsid w:val="00895F30"/>
    <w:rsid w:val="00910489"/>
    <w:rsid w:val="00A1770C"/>
    <w:rsid w:val="00A42856"/>
    <w:rsid w:val="00A858EA"/>
    <w:rsid w:val="00B05719"/>
    <w:rsid w:val="00B14C2A"/>
    <w:rsid w:val="00B74499"/>
    <w:rsid w:val="00B77F16"/>
    <w:rsid w:val="00B8119A"/>
    <w:rsid w:val="00BB0412"/>
    <w:rsid w:val="00BB4A3F"/>
    <w:rsid w:val="00C617F1"/>
    <w:rsid w:val="00D26939"/>
    <w:rsid w:val="00D95100"/>
    <w:rsid w:val="00DB037E"/>
    <w:rsid w:val="00E022A0"/>
    <w:rsid w:val="00E376DF"/>
    <w:rsid w:val="00E473B4"/>
    <w:rsid w:val="00E86FBE"/>
    <w:rsid w:val="00F82D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FF87C7"/>
  <w15:chartTrackingRefBased/>
  <w15:docId w15:val="{73D4B9F8-3A25-4890-ACF4-C05EAE6867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11BB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11BB1"/>
    <w:pPr>
      <w:ind w:left="720"/>
      <w:contextualSpacing/>
    </w:pPr>
    <w:rPr>
      <w:sz w:val="28"/>
      <w:szCs w:val="28"/>
    </w:rPr>
  </w:style>
  <w:style w:type="table" w:styleId="a4">
    <w:name w:val="Table Grid"/>
    <w:basedOn w:val="a1"/>
    <w:rsid w:val="00511BB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be-BY" w:eastAsia="be-BY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converted-space">
    <w:name w:val="apple-converted-space"/>
    <w:basedOn w:val="a0"/>
    <w:rsid w:val="00B05719"/>
  </w:style>
  <w:style w:type="character" w:styleId="a5">
    <w:name w:val="Hyperlink"/>
    <w:basedOn w:val="a0"/>
    <w:uiPriority w:val="99"/>
    <w:unhideWhenUsed/>
    <w:rsid w:val="00B05719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09401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878947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68999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952817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282361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840622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401389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826738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48715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1283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007035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3458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5006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51045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24060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57330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81609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16030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68124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291694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20565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776939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6806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77142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659052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7100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015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0952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1184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815084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920849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7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0</TotalTime>
  <Pages>1</Pages>
  <Words>628</Words>
  <Characters>3586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ей Рауба</dc:creator>
  <cp:keywords/>
  <dc:description/>
  <cp:lastModifiedBy>Komarsergeevich</cp:lastModifiedBy>
  <cp:revision>12</cp:revision>
  <dcterms:created xsi:type="dcterms:W3CDTF">2016-05-29T16:09:00Z</dcterms:created>
  <dcterms:modified xsi:type="dcterms:W3CDTF">2021-05-04T20:57:00Z</dcterms:modified>
</cp:coreProperties>
</file>